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2487" w:rsidRDefault="00092487">
      <w:pPr>
        <w:rPr>
          <w:rFonts w:ascii="Swis721 Blk BT" w:hAnsi="Swis721 Blk BT"/>
          <w:sz w:val="64"/>
          <w:szCs w:val="64"/>
          <w:lang w:val="de-CH"/>
        </w:rPr>
      </w:pPr>
    </w:p>
    <w:p w:rsidR="00092487" w:rsidRPr="00092487" w:rsidRDefault="00310607" w:rsidP="00092487">
      <w:pPr>
        <w:jc w:val="center"/>
        <w:rPr>
          <w:rFonts w:ascii="Swis721 Blk BT" w:hAnsi="Swis721 Blk BT"/>
          <w:sz w:val="64"/>
          <w:szCs w:val="64"/>
          <w:lang w:val="de-CH"/>
        </w:rPr>
      </w:pPr>
      <w:r>
        <w:rPr>
          <w:rFonts w:ascii="Swis721 Blk BT" w:hAnsi="Swis721 Blk BT"/>
          <w:sz w:val="64"/>
          <w:szCs w:val="64"/>
          <w:lang w:val="de-CH"/>
        </w:rPr>
        <w:t>Arbeitsblätter</w:t>
      </w:r>
    </w:p>
    <w:p w:rsidR="00092487" w:rsidRPr="00092487" w:rsidRDefault="00092487" w:rsidP="00092487">
      <w:pPr>
        <w:jc w:val="center"/>
        <w:rPr>
          <w:rFonts w:ascii="Swis721 Blk BT" w:hAnsi="Swis721 Blk BT"/>
          <w:sz w:val="36"/>
          <w:szCs w:val="36"/>
          <w:lang w:val="de-CH"/>
        </w:rPr>
      </w:pPr>
      <w:r w:rsidRPr="00092487">
        <w:rPr>
          <w:rFonts w:ascii="Swis721 Blk BT" w:hAnsi="Swis721 Blk BT"/>
          <w:sz w:val="36"/>
          <w:szCs w:val="36"/>
          <w:lang w:val="de-CH"/>
        </w:rPr>
        <w:t>Grundlagen der Netzwerktechnik</w:t>
      </w:r>
    </w:p>
    <w:p w:rsidR="00092487" w:rsidRDefault="00092487" w:rsidP="00092487">
      <w:pPr>
        <w:jc w:val="center"/>
        <w:rPr>
          <w:rFonts w:ascii="Swis721 Blk BT" w:hAnsi="Swis721 Blk BT"/>
          <w:sz w:val="24"/>
          <w:szCs w:val="24"/>
          <w:lang w:val="de-CH"/>
        </w:rPr>
      </w:pPr>
      <w:r w:rsidRPr="00092487">
        <w:rPr>
          <w:rFonts w:ascii="Swis721 Blk BT" w:hAnsi="Swis721 Blk BT"/>
          <w:sz w:val="24"/>
          <w:szCs w:val="24"/>
          <w:lang w:val="de-CH"/>
        </w:rPr>
        <w:t>Sicherheitsaspekte im LAN</w:t>
      </w:r>
    </w:p>
    <w:p w:rsidR="00092487" w:rsidRDefault="004F1E99" w:rsidP="00092487">
      <w:pPr>
        <w:jc w:val="center"/>
        <w:rPr>
          <w:rFonts w:ascii="Swis721 Blk BT" w:hAnsi="Swis721 Blk BT"/>
          <w:sz w:val="24"/>
          <w:szCs w:val="24"/>
          <w:lang w:val="de-CH"/>
        </w:rPr>
      </w:pPr>
      <w:r w:rsidRPr="004F1E99">
        <w:rPr>
          <w:rFonts w:ascii="Swis721 Blk BT" w:hAnsi="Swis721 Blk BT"/>
          <w:noProof/>
          <w:sz w:val="24"/>
          <w:szCs w:val="24"/>
          <w:lang w:val="de-CH" w:eastAsia="de-CH"/>
        </w:rPr>
        <w:drawing>
          <wp:inline distT="0" distB="0" distL="0" distR="0">
            <wp:extent cx="3813175" cy="2855595"/>
            <wp:effectExtent l="19050" t="0" r="0" b="0"/>
            <wp:docPr id="3" name="Bild 1" descr="http://www.selectsyss.com/images/secur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electsyss.com/images/security.jpg"/>
                    <pic:cNvPicPr>
                      <a:picLocks noChangeAspect="1" noChangeArrowheads="1"/>
                    </pic:cNvPicPr>
                  </pic:nvPicPr>
                  <pic:blipFill>
                    <a:blip r:embed="rId8" cstate="print"/>
                    <a:srcRect/>
                    <a:stretch>
                      <a:fillRect/>
                    </a:stretch>
                  </pic:blipFill>
                  <pic:spPr bwMode="auto">
                    <a:xfrm>
                      <a:off x="0" y="0"/>
                      <a:ext cx="3813175" cy="2855595"/>
                    </a:xfrm>
                    <a:prstGeom prst="rect">
                      <a:avLst/>
                    </a:prstGeom>
                    <a:noFill/>
                    <a:ln w="9525">
                      <a:noFill/>
                      <a:miter lim="800000"/>
                      <a:headEnd/>
                      <a:tailEnd/>
                    </a:ln>
                  </pic:spPr>
                </pic:pic>
              </a:graphicData>
            </a:graphic>
          </wp:inline>
        </w:drawing>
      </w:r>
    </w:p>
    <w:p w:rsidR="00092487" w:rsidRDefault="00092487">
      <w:pPr>
        <w:rPr>
          <w:b/>
          <w:sz w:val="28"/>
          <w:szCs w:val="28"/>
          <w:lang w:val="de-CH"/>
        </w:rPr>
      </w:pPr>
    </w:p>
    <w:p w:rsidR="009A5B23" w:rsidRPr="0070414B" w:rsidRDefault="005C37F9" w:rsidP="009A5B23">
      <w:pPr>
        <w:pStyle w:val="MTitel"/>
        <w:rPr>
          <w:sz w:val="26"/>
        </w:rPr>
      </w:pPr>
      <w:r w:rsidRPr="008C3F80">
        <w:br w:type="page"/>
      </w:r>
      <w:r w:rsidR="009A5B23" w:rsidRPr="0070414B">
        <w:rPr>
          <w:sz w:val="26"/>
        </w:rPr>
        <w:lastRenderedPageBreak/>
        <w:t>Übersicht</w:t>
      </w:r>
    </w:p>
    <w:p w:rsidR="00991F96" w:rsidRDefault="00991F96" w:rsidP="009A5B23">
      <w:pPr>
        <w:pStyle w:val="Verzeichnis1"/>
        <w:tabs>
          <w:tab w:val="right" w:leader="dot" w:pos="9062"/>
        </w:tabs>
        <w:rPr>
          <w:rStyle w:val="Hyperlink"/>
          <w:noProof/>
        </w:rPr>
      </w:pPr>
      <w:r>
        <w:rPr>
          <w:rStyle w:val="Hyperlink"/>
          <w:noProof/>
          <w:color w:val="auto"/>
          <w:u w:val="none"/>
        </w:rPr>
        <w:t>00_</w:t>
      </w:r>
      <w:r w:rsidRPr="00991F96">
        <w:t xml:space="preserve"> </w:t>
      </w:r>
      <w:r w:rsidRPr="00991F96">
        <w:rPr>
          <w:rStyle w:val="Hyperlink"/>
          <w:noProof/>
          <w:color w:val="auto"/>
          <w:u w:val="none"/>
        </w:rPr>
        <w:t>Praxisbeispiele Recht</w:t>
      </w:r>
      <w:hyperlink w:anchor="_Toc262029592" w:history="1">
        <w:r w:rsidRPr="00991F96">
          <w:rPr>
            <w:rStyle w:val="Hyperlink"/>
            <w:noProof/>
            <w:webHidden/>
            <w:color w:val="auto"/>
            <w:u w:val="none"/>
          </w:rPr>
          <w:tab/>
        </w:r>
        <w:r w:rsidRPr="00991F96">
          <w:rPr>
            <w:rStyle w:val="Hyperlink"/>
            <w:noProof/>
            <w:webHidden/>
            <w:color w:val="auto"/>
            <w:u w:val="none"/>
          </w:rPr>
          <w:fldChar w:fldCharType="begin"/>
        </w:r>
        <w:r w:rsidRPr="00991F96">
          <w:rPr>
            <w:rStyle w:val="Hyperlink"/>
            <w:noProof/>
            <w:webHidden/>
            <w:color w:val="auto"/>
            <w:u w:val="none"/>
          </w:rPr>
          <w:instrText xml:space="preserve"> PAGEREF _Toc262029592 \h </w:instrText>
        </w:r>
        <w:r w:rsidRPr="00991F96">
          <w:rPr>
            <w:rStyle w:val="Hyperlink"/>
            <w:noProof/>
            <w:webHidden/>
            <w:color w:val="auto"/>
            <w:u w:val="none"/>
          </w:rPr>
        </w:r>
        <w:r w:rsidRPr="00991F96">
          <w:rPr>
            <w:rStyle w:val="Hyperlink"/>
            <w:noProof/>
            <w:webHidden/>
            <w:color w:val="auto"/>
            <w:u w:val="none"/>
          </w:rPr>
          <w:fldChar w:fldCharType="separate"/>
        </w:r>
        <w:r w:rsidRPr="00991F96">
          <w:rPr>
            <w:rStyle w:val="Hyperlink"/>
            <w:noProof/>
            <w:webHidden/>
            <w:color w:val="auto"/>
            <w:u w:val="none"/>
          </w:rPr>
          <w:t>3</w:t>
        </w:r>
        <w:r w:rsidRPr="00991F96">
          <w:rPr>
            <w:rStyle w:val="Hyperlink"/>
            <w:noProof/>
            <w:webHidden/>
            <w:color w:val="auto"/>
            <w:u w:val="none"/>
          </w:rPr>
          <w:fldChar w:fldCharType="end"/>
        </w:r>
      </w:hyperlink>
    </w:p>
    <w:p w:rsidR="009A5B23" w:rsidRPr="009A5B23" w:rsidRDefault="00016501" w:rsidP="009A5B23">
      <w:pPr>
        <w:pStyle w:val="Verzeichnis1"/>
        <w:tabs>
          <w:tab w:val="right" w:leader="dot" w:pos="9062"/>
        </w:tabs>
        <w:rPr>
          <w:rStyle w:val="Hyperlink"/>
          <w:noProof/>
        </w:rPr>
      </w:pPr>
      <w:r w:rsidRPr="009A5B23">
        <w:rPr>
          <w:rStyle w:val="Hyperlink"/>
          <w:noProof/>
        </w:rPr>
        <w:fldChar w:fldCharType="begin"/>
      </w:r>
      <w:r w:rsidR="009A5B23" w:rsidRPr="009A5B23">
        <w:rPr>
          <w:rStyle w:val="Hyperlink"/>
          <w:noProof/>
        </w:rPr>
        <w:instrText xml:space="preserve"> TOC \h \z \t "M_Untertitel 1.---;1" </w:instrText>
      </w:r>
      <w:r w:rsidRPr="009A5B23">
        <w:rPr>
          <w:rStyle w:val="Hyperlink"/>
          <w:noProof/>
        </w:rPr>
        <w:fldChar w:fldCharType="separate"/>
      </w:r>
      <w:r w:rsidR="00634497">
        <w:rPr>
          <w:rStyle w:val="Hyperlink"/>
          <w:noProof/>
          <w:color w:val="auto"/>
          <w:u w:val="none"/>
        </w:rPr>
        <w:t>01</w:t>
      </w:r>
      <w:r w:rsidR="0090561B">
        <w:rPr>
          <w:rStyle w:val="Hyperlink"/>
          <w:noProof/>
          <w:color w:val="auto"/>
          <w:u w:val="none"/>
        </w:rPr>
        <w:t>_</w:t>
      </w:r>
      <w:r w:rsidR="009A5B23" w:rsidRPr="009A5B23">
        <w:rPr>
          <w:rStyle w:val="Hyperlink"/>
          <w:noProof/>
          <w:color w:val="auto"/>
          <w:u w:val="none"/>
        </w:rPr>
        <w:t>Arbeitsblatt IP-Grundlagen</w:t>
      </w:r>
      <w:hyperlink w:anchor="_Toc262029592" w:history="1">
        <w:r w:rsidR="009A5B23" w:rsidRPr="009A5B23">
          <w:rPr>
            <w:rStyle w:val="Hyperlink"/>
            <w:noProof/>
            <w:webHidden/>
          </w:rPr>
          <w:tab/>
        </w:r>
        <w:r w:rsidR="007775F6">
          <w:rPr>
            <w:rStyle w:val="Hyperlink"/>
            <w:noProof/>
            <w:webHidden/>
          </w:rPr>
          <w:t>10</w:t>
        </w:r>
      </w:hyperlink>
    </w:p>
    <w:p w:rsidR="009A5B23" w:rsidRPr="009A5B23" w:rsidRDefault="00634497" w:rsidP="009A5B23">
      <w:pPr>
        <w:pStyle w:val="Verzeichnis1"/>
        <w:tabs>
          <w:tab w:val="right" w:leader="dot" w:pos="9062"/>
        </w:tabs>
        <w:rPr>
          <w:rStyle w:val="Hyperlink"/>
          <w:noProof/>
        </w:rPr>
      </w:pPr>
      <w:r>
        <w:rPr>
          <w:kern w:val="36"/>
          <w:lang w:eastAsia="de-CH"/>
        </w:rPr>
        <w:t>02</w:t>
      </w:r>
      <w:r w:rsidR="0090561B">
        <w:rPr>
          <w:kern w:val="36"/>
          <w:lang w:eastAsia="de-CH"/>
        </w:rPr>
        <w:t>_</w:t>
      </w:r>
      <w:r w:rsidR="009A5B23" w:rsidRPr="00C316F7">
        <w:rPr>
          <w:kern w:val="36"/>
          <w:lang w:eastAsia="de-CH"/>
        </w:rPr>
        <w:t xml:space="preserve">"Hackerparagraf": Auch die Aufpasser müssen aufpassen </w:t>
      </w:r>
      <w:hyperlink w:anchor="_Toc262029593" w:history="1">
        <w:r w:rsidR="009A5B23" w:rsidRPr="009A5B23">
          <w:rPr>
            <w:rStyle w:val="Hyperlink"/>
            <w:noProof/>
            <w:webHidden/>
          </w:rPr>
          <w:tab/>
        </w:r>
        <w:r w:rsidR="007775F6">
          <w:rPr>
            <w:rStyle w:val="Hyperlink"/>
            <w:noProof/>
            <w:webHidden/>
          </w:rPr>
          <w:t>12</w:t>
        </w:r>
      </w:hyperlink>
    </w:p>
    <w:p w:rsidR="009A5B23" w:rsidRPr="009A5B23" w:rsidRDefault="00634497" w:rsidP="009A5B23">
      <w:pPr>
        <w:pStyle w:val="Verzeichnis1"/>
        <w:tabs>
          <w:tab w:val="right" w:leader="dot" w:pos="9062"/>
        </w:tabs>
        <w:rPr>
          <w:rStyle w:val="Hyperlink"/>
          <w:noProof/>
        </w:rPr>
      </w:pPr>
      <w:r>
        <w:t>03</w:t>
      </w:r>
      <w:r w:rsidR="0090561B">
        <w:t>_</w:t>
      </w:r>
      <w:hyperlink w:anchor="_Toc262029594" w:history="1">
        <w:r w:rsidR="0003011F" w:rsidRPr="0003011F">
          <w:rPr>
            <w:rStyle w:val="Hyperlink"/>
            <w:noProof/>
            <w:color w:val="auto"/>
          </w:rPr>
          <w:t>Arbeitsblatt ARP untersuchen mit Wireshark</w:t>
        </w:r>
        <w:r w:rsidR="009A5B23" w:rsidRPr="009A5B23">
          <w:rPr>
            <w:rStyle w:val="Hyperlink"/>
            <w:noProof/>
            <w:webHidden/>
          </w:rPr>
          <w:tab/>
        </w:r>
        <w:r w:rsidR="007775F6">
          <w:rPr>
            <w:rStyle w:val="Hyperlink"/>
            <w:noProof/>
            <w:webHidden/>
          </w:rPr>
          <w:t>16</w:t>
        </w:r>
      </w:hyperlink>
    </w:p>
    <w:p w:rsidR="009A5B23" w:rsidRPr="009A5B23" w:rsidRDefault="00634497" w:rsidP="009A5B23">
      <w:pPr>
        <w:pStyle w:val="Verzeichnis1"/>
        <w:tabs>
          <w:tab w:val="right" w:leader="dot" w:pos="9062"/>
        </w:tabs>
        <w:rPr>
          <w:rStyle w:val="Hyperlink"/>
          <w:noProof/>
        </w:rPr>
      </w:pPr>
      <w:r>
        <w:t>04</w:t>
      </w:r>
      <w:r w:rsidR="0090561B">
        <w:t>_</w:t>
      </w:r>
      <w:hyperlink w:anchor="_Toc262029595" w:history="1">
        <w:r w:rsidR="0006614E" w:rsidRPr="0006614E">
          <w:t>Arbeitsblatt Mit ARP den ARP-Cache manipulieren</w:t>
        </w:r>
        <w:r w:rsidR="009A5B23" w:rsidRPr="009A5B23">
          <w:rPr>
            <w:rStyle w:val="Hyperlink"/>
            <w:noProof/>
            <w:webHidden/>
          </w:rPr>
          <w:tab/>
        </w:r>
        <w:r w:rsidR="007775F6">
          <w:rPr>
            <w:rStyle w:val="Hyperlink"/>
            <w:noProof/>
            <w:webHidden/>
          </w:rPr>
          <w:t>18</w:t>
        </w:r>
      </w:hyperlink>
    </w:p>
    <w:p w:rsidR="009A5B23" w:rsidRPr="009A5B23" w:rsidRDefault="00016501" w:rsidP="009A5B23">
      <w:pPr>
        <w:pStyle w:val="Verzeichnis1"/>
        <w:tabs>
          <w:tab w:val="right" w:leader="dot" w:pos="9062"/>
        </w:tabs>
        <w:rPr>
          <w:rStyle w:val="Hyperlink"/>
          <w:noProof/>
        </w:rPr>
      </w:pPr>
      <w:hyperlink w:anchor="_Toc262029596" w:history="1">
        <w:r w:rsidR="0006614E" w:rsidRPr="0006614E">
          <w:t>05_Arbeitsblatt Ports, Dienste und Protokolle</w:t>
        </w:r>
        <w:r w:rsidR="009A5B23" w:rsidRPr="009A5B23">
          <w:rPr>
            <w:rStyle w:val="Hyperlink"/>
            <w:noProof/>
            <w:webHidden/>
          </w:rPr>
          <w:tab/>
        </w:r>
        <w:r w:rsidR="007775F6">
          <w:rPr>
            <w:rStyle w:val="Hyperlink"/>
            <w:noProof/>
            <w:webHidden/>
          </w:rPr>
          <w:t>20</w:t>
        </w:r>
      </w:hyperlink>
    </w:p>
    <w:p w:rsidR="009A5B23" w:rsidRPr="009A5B23" w:rsidRDefault="00634497" w:rsidP="009A5B23">
      <w:pPr>
        <w:pStyle w:val="Verzeichnis1"/>
        <w:tabs>
          <w:tab w:val="right" w:leader="dot" w:pos="9062"/>
        </w:tabs>
        <w:rPr>
          <w:rStyle w:val="Hyperlink"/>
          <w:noProof/>
        </w:rPr>
      </w:pPr>
      <w:r>
        <w:t>06</w:t>
      </w:r>
      <w:r w:rsidR="0090561B">
        <w:t>_</w:t>
      </w:r>
      <w:hyperlink w:anchor="_Toc262029597" w:history="1">
        <w:r w:rsidR="0006614E" w:rsidRPr="0006614E">
          <w:t>Arbeitsblatt Schichtenmodell / Hybridmodell</w:t>
        </w:r>
        <w:r w:rsidR="009A5B23" w:rsidRPr="009A5B23">
          <w:rPr>
            <w:rStyle w:val="Hyperlink"/>
            <w:noProof/>
            <w:webHidden/>
          </w:rPr>
          <w:tab/>
        </w:r>
        <w:r w:rsidR="007775F6">
          <w:rPr>
            <w:rStyle w:val="Hyperlink"/>
            <w:noProof/>
            <w:webHidden/>
          </w:rPr>
          <w:t>23</w:t>
        </w:r>
      </w:hyperlink>
    </w:p>
    <w:p w:rsidR="009A5B23" w:rsidRPr="009A5B23" w:rsidRDefault="00634497" w:rsidP="009A5B23">
      <w:pPr>
        <w:pStyle w:val="Verzeichnis1"/>
        <w:tabs>
          <w:tab w:val="right" w:leader="dot" w:pos="9062"/>
        </w:tabs>
        <w:rPr>
          <w:rStyle w:val="Hyperlink"/>
          <w:noProof/>
        </w:rPr>
      </w:pPr>
      <w:r>
        <w:t>07</w:t>
      </w:r>
      <w:r w:rsidR="0090561B">
        <w:t>_</w:t>
      </w:r>
      <w:hyperlink w:anchor="_Toc262029598" w:history="1">
        <w:r w:rsidR="0006614E" w:rsidRPr="0006614E">
          <w:t>Arbeitsblatt Portscan</w:t>
        </w:r>
        <w:r w:rsidR="009A5B23" w:rsidRPr="009A5B23">
          <w:rPr>
            <w:rStyle w:val="Hyperlink"/>
            <w:noProof/>
            <w:webHidden/>
          </w:rPr>
          <w:tab/>
        </w:r>
        <w:r w:rsidR="007775F6">
          <w:rPr>
            <w:rStyle w:val="Hyperlink"/>
            <w:noProof/>
            <w:webHidden/>
          </w:rPr>
          <w:t>24</w:t>
        </w:r>
      </w:hyperlink>
    </w:p>
    <w:p w:rsidR="009A5B23" w:rsidRPr="009A5B23" w:rsidRDefault="00634497" w:rsidP="009A5B23">
      <w:pPr>
        <w:pStyle w:val="Verzeichnis1"/>
        <w:tabs>
          <w:tab w:val="right" w:leader="dot" w:pos="9062"/>
        </w:tabs>
        <w:rPr>
          <w:rStyle w:val="Hyperlink"/>
          <w:noProof/>
        </w:rPr>
      </w:pPr>
      <w:r>
        <w:t>08</w:t>
      </w:r>
      <w:r w:rsidR="0090561B">
        <w:t>_</w:t>
      </w:r>
      <w:hyperlink w:anchor="_Toc262029599" w:history="1">
        <w:r w:rsidR="00BE1793" w:rsidRPr="00BE1793">
          <w:t>Arbeitsblatt Warriors of the net – Fragen zum Film</w:t>
        </w:r>
        <w:r w:rsidR="009A5B23" w:rsidRPr="009A5B23">
          <w:rPr>
            <w:rStyle w:val="Hyperlink"/>
            <w:noProof/>
            <w:webHidden/>
          </w:rPr>
          <w:tab/>
        </w:r>
        <w:r w:rsidR="007775F6">
          <w:rPr>
            <w:rStyle w:val="Hyperlink"/>
            <w:noProof/>
            <w:webHidden/>
          </w:rPr>
          <w:t>28</w:t>
        </w:r>
      </w:hyperlink>
    </w:p>
    <w:p w:rsidR="009A5B23" w:rsidRPr="009A5B23" w:rsidRDefault="00634497" w:rsidP="009A5B23">
      <w:pPr>
        <w:pStyle w:val="Verzeichnis1"/>
        <w:tabs>
          <w:tab w:val="right" w:leader="dot" w:pos="9062"/>
        </w:tabs>
        <w:rPr>
          <w:rStyle w:val="Hyperlink"/>
          <w:noProof/>
        </w:rPr>
      </w:pPr>
      <w:r>
        <w:t>09</w:t>
      </w:r>
      <w:r w:rsidR="0090561B">
        <w:t>_</w:t>
      </w:r>
      <w:hyperlink w:anchor="_Toc262029600" w:history="1">
        <w:r w:rsidR="00BE1793" w:rsidRPr="00BE1793">
          <w:t>Arbeitsblatt ARP Cache Poisoning - Man-in-the-middle-attack</w:t>
        </w:r>
        <w:r w:rsidR="009A5B23" w:rsidRPr="009A5B23">
          <w:rPr>
            <w:rStyle w:val="Hyperlink"/>
            <w:noProof/>
            <w:webHidden/>
          </w:rPr>
          <w:tab/>
        </w:r>
        <w:r w:rsidR="007775F6">
          <w:rPr>
            <w:rStyle w:val="Hyperlink"/>
            <w:noProof/>
            <w:webHidden/>
          </w:rPr>
          <w:t>29</w:t>
        </w:r>
      </w:hyperlink>
    </w:p>
    <w:p w:rsidR="009A5B23" w:rsidRDefault="00016501" w:rsidP="009A5B23">
      <w:pPr>
        <w:pStyle w:val="Verzeichnis1"/>
        <w:tabs>
          <w:tab w:val="right" w:leader="dot" w:pos="9062"/>
        </w:tabs>
      </w:pPr>
      <w:r w:rsidRPr="009A5B23">
        <w:rPr>
          <w:rStyle w:val="Hyperlink"/>
          <w:noProof/>
        </w:rPr>
        <w:fldChar w:fldCharType="end"/>
      </w:r>
    </w:p>
    <w:p w:rsidR="00310607" w:rsidRPr="00634497" w:rsidRDefault="00310607">
      <w:pPr>
        <w:rPr>
          <w:rFonts w:ascii="Swis721 Blk BT" w:eastAsiaTheme="majorEastAsia" w:hAnsi="Swis721 Blk BT" w:cstheme="majorBidi"/>
          <w:iCs/>
          <w:spacing w:val="15"/>
          <w:sz w:val="36"/>
          <w:szCs w:val="36"/>
        </w:rPr>
      </w:pPr>
      <w:r>
        <w:rPr>
          <w:szCs w:val="36"/>
        </w:rPr>
        <w:br w:type="page"/>
      </w:r>
    </w:p>
    <w:p w:rsidR="00991F96" w:rsidRDefault="00991F96" w:rsidP="00991F96">
      <w:pPr>
        <w:pStyle w:val="MTitel"/>
      </w:pPr>
      <w:r>
        <w:lastRenderedPageBreak/>
        <w:t>00_Praxisbeispiele Recht</w:t>
      </w:r>
    </w:p>
    <w:p w:rsidR="00991F96" w:rsidRDefault="00991F96" w:rsidP="00991F96">
      <w:pPr>
        <w:pStyle w:val="MUntertitel1---"/>
        <w:spacing w:before="240"/>
      </w:pPr>
      <w:bookmarkStart w:id="0" w:name="_Toc262029591"/>
      <w:r>
        <w:t>Urkundenfälschung</w:t>
      </w:r>
      <w:bookmarkEnd w:id="0"/>
    </w:p>
    <w:p w:rsidR="00991F96" w:rsidRDefault="00991F96" w:rsidP="00991F96">
      <w:pPr>
        <w:pStyle w:val="MAufgabe"/>
      </w:pPr>
      <w:r w:rsidRPr="00230335">
        <w:t>Phishing</w:t>
      </w:r>
    </w:p>
    <w:p w:rsidR="00991F96" w:rsidRDefault="00991F96" w:rsidP="00991F96">
      <w:pPr>
        <w:pStyle w:val="MFliesstext"/>
        <w:spacing w:before="0"/>
      </w:pPr>
      <w:r>
        <w:t xml:space="preserve">Das Phishing lässt sich in zwei voneinander unabhängige Schritte wie folgt unterteilen: </w:t>
      </w:r>
      <w:r>
        <w:br/>
        <w:t>Als ersten Schritt kontaktiert die Täterschaft das potentielle Opfer mittels einer e-mail, die es dazu verleiten soll, vertrauliche Informationen in Bezug auf seine E-Banking- Zugänge (Pas</w:t>
      </w:r>
      <w:r>
        <w:t>s</w:t>
      </w:r>
      <w:r>
        <w:t xml:space="preserve">wort, PIN-Code, weitere Sicherheitsmerkmale) preiszugeben. Häufig wird dabei das Opfer durch einen im e-mail aufgeführten Link auf eine Internetseite gelockt, welche das E-Banking-System seines Finanzinstitutes nachahmt. </w:t>
      </w:r>
    </w:p>
    <w:p w:rsidR="00991F96" w:rsidRDefault="00991F96" w:rsidP="00991F96">
      <w:pPr>
        <w:pStyle w:val="MFliesstext"/>
        <w:spacing w:before="0"/>
      </w:pPr>
      <w:r>
        <w:t>Sobald das Opfer dort seine Zugangsinformationen eingibt, stehen diese der Täterschaft zur Ve</w:t>
      </w:r>
      <w:r>
        <w:t>r</w:t>
      </w:r>
      <w:r>
        <w:t>fügung. In einem zweiten Schritt loggt sich dann die Täterschaft mit diesen Zugangsinformati</w:t>
      </w:r>
      <w:r>
        <w:t>o</w:t>
      </w:r>
      <w:r>
        <w:t>nen in das E-Banking-System des betreffenden Finanzinstitutes ein und löst im Namen des O</w:t>
      </w:r>
      <w:r>
        <w:t>p</w:t>
      </w:r>
      <w:r>
        <w:t xml:space="preserve">fers entsprechende Geldtransaktionen aus. Bevor der Kontoinhaber oder das Finanzinstitut etwas bemerken sind die Gelder überwiesen und abgehoben. </w:t>
      </w:r>
    </w:p>
    <w:p w:rsidR="00991F96" w:rsidRDefault="00991F96" w:rsidP="00991F96">
      <w:pPr>
        <w:pStyle w:val="MFliesstext"/>
        <w:spacing w:before="0"/>
      </w:pPr>
      <w:r>
        <w:t>Phishing-e-mails, die selber mit konkreten Handlungsanweisungen zur Eingabe der Zugangsd</w:t>
      </w:r>
      <w:r>
        <w:t>a</w:t>
      </w:r>
      <w:r>
        <w:t>ten versehen und vom Original des konkreten Finanzinstitutes nicht zu unterscheiden sind, erfü</w:t>
      </w:r>
      <w:r>
        <w:t>l</w:t>
      </w:r>
      <w:r>
        <w:t xml:space="preserve">len überdies in der Schweiz den Straftatbestand der Urkundenfälschung </w:t>
      </w:r>
      <w:sdt>
        <w:sdtPr>
          <w:id w:val="14226887"/>
          <w:citation/>
        </w:sdtPr>
        <w:sdtContent>
          <w:fldSimple w:instr=" CITATION Gis07 \l 2055  ">
            <w:r w:rsidRPr="00104FBA">
              <w:rPr>
                <w:noProof/>
              </w:rPr>
              <w:t>(Gisin, 2007)</w:t>
            </w:r>
          </w:fldSimple>
        </w:sdtContent>
      </w:sdt>
      <w:r>
        <w:t>.</w:t>
      </w:r>
    </w:p>
    <w:p w:rsidR="00991F96" w:rsidRDefault="00991F96" w:rsidP="00991F96">
      <w:pPr>
        <w:pStyle w:val="MUntertitel1---"/>
        <w:spacing w:before="240"/>
      </w:pPr>
      <w:bookmarkStart w:id="1" w:name="_Toc262029592"/>
      <w:r>
        <w:t>Unbefugte Datenbeschaffun</w:t>
      </w:r>
      <w:bookmarkEnd w:id="1"/>
      <w:r>
        <w:t>g</w:t>
      </w:r>
    </w:p>
    <w:p w:rsidR="00991F96" w:rsidRPr="00E32C10" w:rsidRDefault="00991F96" w:rsidP="00991F96">
      <w:pPr>
        <w:pStyle w:val="MFliesstext"/>
        <w:spacing w:before="0"/>
      </w:pPr>
      <w:r w:rsidRPr="00E32C10">
        <w:t xml:space="preserve">Unbefugte </w:t>
      </w:r>
      <w:r>
        <w:t>Datenbeschaffung</w:t>
      </w:r>
      <w:r w:rsidRPr="00E32C10">
        <w:t xml:space="preserve"> im Verglei</w:t>
      </w:r>
      <w:r>
        <w:t>ch zum Diebstahl</w:t>
      </w:r>
    </w:p>
    <w:tbl>
      <w:tblPr>
        <w:tblStyle w:val="Tabellengitternetz"/>
        <w:tblW w:w="0" w:type="auto"/>
        <w:tblBorders>
          <w:top w:val="none" w:sz="0" w:space="0" w:color="auto"/>
          <w:left w:val="none" w:sz="0" w:space="0" w:color="auto"/>
          <w:bottom w:val="none" w:sz="0" w:space="0" w:color="auto"/>
          <w:right w:val="none" w:sz="0" w:space="0" w:color="auto"/>
        </w:tblBorders>
        <w:tblLook w:val="04A0"/>
      </w:tblPr>
      <w:tblGrid>
        <w:gridCol w:w="1668"/>
        <w:gridCol w:w="3117"/>
        <w:gridCol w:w="4501"/>
      </w:tblGrid>
      <w:tr w:rsidR="00991F96" w:rsidRPr="00E32C10" w:rsidTr="00991F96">
        <w:tc>
          <w:tcPr>
            <w:tcW w:w="1668" w:type="dxa"/>
          </w:tcPr>
          <w:p w:rsidR="00991F96" w:rsidRPr="00E32C10" w:rsidRDefault="00991F96" w:rsidP="00991F96">
            <w:pPr>
              <w:pStyle w:val="MFliesstext"/>
            </w:pPr>
          </w:p>
        </w:tc>
        <w:tc>
          <w:tcPr>
            <w:tcW w:w="3117" w:type="dxa"/>
          </w:tcPr>
          <w:p w:rsidR="00991F96" w:rsidRPr="00991F96" w:rsidRDefault="00991F96" w:rsidP="00991F96">
            <w:pPr>
              <w:pStyle w:val="MFliesstext"/>
              <w:spacing w:before="0"/>
              <w:rPr>
                <w:b/>
              </w:rPr>
            </w:pPr>
            <w:r w:rsidRPr="00991F96">
              <w:rPr>
                <w:b/>
              </w:rPr>
              <w:t>Diebstahl</w:t>
            </w:r>
          </w:p>
        </w:tc>
        <w:tc>
          <w:tcPr>
            <w:tcW w:w="4501" w:type="dxa"/>
          </w:tcPr>
          <w:p w:rsidR="00991F96" w:rsidRPr="00991F96" w:rsidRDefault="00991F96" w:rsidP="00991F96">
            <w:pPr>
              <w:pStyle w:val="MFliesstext"/>
              <w:spacing w:before="0"/>
              <w:rPr>
                <w:b/>
              </w:rPr>
            </w:pPr>
            <w:r w:rsidRPr="00991F96">
              <w:rPr>
                <w:b/>
              </w:rPr>
              <w:t>Datenbeschaffung</w:t>
            </w:r>
          </w:p>
        </w:tc>
      </w:tr>
      <w:tr w:rsidR="00991F96" w:rsidTr="00991F96">
        <w:tc>
          <w:tcPr>
            <w:tcW w:w="1668" w:type="dxa"/>
          </w:tcPr>
          <w:p w:rsidR="00991F96" w:rsidRPr="00E32C10" w:rsidRDefault="00991F96" w:rsidP="00991F96">
            <w:pPr>
              <w:pStyle w:val="MFliesstext"/>
              <w:spacing w:before="0"/>
            </w:pPr>
            <w:r w:rsidRPr="00E32C10">
              <w:t>Tatobjekt</w:t>
            </w:r>
          </w:p>
        </w:tc>
        <w:tc>
          <w:tcPr>
            <w:tcW w:w="3117" w:type="dxa"/>
          </w:tcPr>
          <w:p w:rsidR="00991F96" w:rsidRPr="00E32C10" w:rsidRDefault="00991F96" w:rsidP="00991F96">
            <w:pPr>
              <w:pStyle w:val="MFliesstext"/>
              <w:spacing w:before="0"/>
            </w:pPr>
            <w:r w:rsidRPr="00E32C10">
              <w:t>Fremde bewegliche Sache</w:t>
            </w:r>
          </w:p>
        </w:tc>
        <w:tc>
          <w:tcPr>
            <w:tcW w:w="4501" w:type="dxa"/>
          </w:tcPr>
          <w:p w:rsidR="00991F96" w:rsidRPr="00E32C10" w:rsidRDefault="00991F96" w:rsidP="00991F96">
            <w:pPr>
              <w:pStyle w:val="MFliesstext"/>
              <w:spacing w:before="0"/>
            </w:pPr>
            <w:r w:rsidRPr="00E32C10">
              <w:t>Elektronische Daten, die nicht</w:t>
            </w:r>
            <w:r>
              <w:t xml:space="preserve"> </w:t>
            </w:r>
            <w:r w:rsidRPr="00E32C10">
              <w:t>für den Täter bestimmt</w:t>
            </w:r>
            <w:r>
              <w:t xml:space="preserve"> </w:t>
            </w:r>
            <w:r w:rsidRPr="00E32C10">
              <w:t>und gegen seinen</w:t>
            </w:r>
            <w:r>
              <w:t xml:space="preserve"> </w:t>
            </w:r>
            <w:r w:rsidRPr="00E32C10">
              <w:t>unbefugten Z</w:t>
            </w:r>
            <w:r w:rsidRPr="00E32C10">
              <w:t>u</w:t>
            </w:r>
            <w:r w:rsidRPr="00E32C10">
              <w:t>griff besonders</w:t>
            </w:r>
            <w:r>
              <w:t xml:space="preserve"> </w:t>
            </w:r>
            <w:r w:rsidRPr="00E32C10">
              <w:t>gesichert sind</w:t>
            </w:r>
          </w:p>
        </w:tc>
      </w:tr>
      <w:tr w:rsidR="00991F96" w:rsidTr="00991F96">
        <w:tc>
          <w:tcPr>
            <w:tcW w:w="1668" w:type="dxa"/>
          </w:tcPr>
          <w:p w:rsidR="00991F96" w:rsidRPr="00E32C10" w:rsidRDefault="00991F96" w:rsidP="00991F96">
            <w:pPr>
              <w:pStyle w:val="MFliesstext"/>
              <w:spacing w:before="0"/>
            </w:pPr>
            <w:r w:rsidRPr="00E32C10">
              <w:t>Tathandlung</w:t>
            </w:r>
          </w:p>
        </w:tc>
        <w:tc>
          <w:tcPr>
            <w:tcW w:w="3117" w:type="dxa"/>
          </w:tcPr>
          <w:p w:rsidR="00991F96" w:rsidRPr="00E32C10" w:rsidRDefault="00991F96" w:rsidP="00991F96">
            <w:pPr>
              <w:pStyle w:val="MFliesstext"/>
              <w:spacing w:before="0"/>
            </w:pPr>
            <w:r w:rsidRPr="00E32C10">
              <w:t>Wegnehmen</w:t>
            </w:r>
          </w:p>
        </w:tc>
        <w:tc>
          <w:tcPr>
            <w:tcW w:w="4501" w:type="dxa"/>
          </w:tcPr>
          <w:p w:rsidR="00991F96" w:rsidRPr="00E32C10" w:rsidRDefault="00991F96" w:rsidP="00991F96">
            <w:pPr>
              <w:pStyle w:val="MFliesstext"/>
              <w:spacing w:before="0"/>
            </w:pPr>
            <w:r w:rsidRPr="00E32C10">
              <w:t>Beschaffen</w:t>
            </w:r>
          </w:p>
        </w:tc>
      </w:tr>
    </w:tbl>
    <w:p w:rsidR="00991F96" w:rsidRDefault="00991F96" w:rsidP="00991F96">
      <w:pPr>
        <w:pStyle w:val="MFliesstext"/>
        <w:spacing w:before="0"/>
      </w:pPr>
      <w:sdt>
        <w:sdtPr>
          <w:id w:val="14226886"/>
          <w:citation/>
        </w:sdtPr>
        <w:sdtContent>
          <w:fldSimple w:instr=" CITATION Alb10 \l 2055 ">
            <w:r>
              <w:rPr>
                <w:noProof/>
              </w:rPr>
              <w:t>(Albrecht)</w:t>
            </w:r>
          </w:fldSimple>
        </w:sdtContent>
      </w:sdt>
    </w:p>
    <w:p w:rsidR="00991F96" w:rsidRDefault="00991F96" w:rsidP="00991F96">
      <w:pPr>
        <w:pStyle w:val="MFliesstext"/>
        <w:spacing w:before="0"/>
        <w:rPr>
          <w:rFonts w:ascii="Swis721 Blk BT" w:hAnsi="Swis721 Blk BT"/>
          <w:sz w:val="28"/>
          <w:szCs w:val="32"/>
        </w:rPr>
      </w:pPr>
      <w:r>
        <w:t xml:space="preserve">Beispiel: </w:t>
      </w:r>
      <w:r>
        <w:br/>
        <w:t>Kreditkartendaten hacken (über Internet abfangen) um schliesslich damit selbst einzukaufen.</w:t>
      </w:r>
    </w:p>
    <w:p w:rsidR="00991F96" w:rsidRDefault="00991F96" w:rsidP="00991F96">
      <w:pPr>
        <w:pStyle w:val="MUntertitel1---"/>
        <w:spacing w:before="240"/>
      </w:pPr>
      <w:bookmarkStart w:id="2" w:name="_Toc262029593"/>
    </w:p>
    <w:p w:rsidR="00991F96" w:rsidRDefault="00991F96" w:rsidP="00991F96">
      <w:pPr>
        <w:pStyle w:val="MUntertitel1---"/>
        <w:spacing w:before="240"/>
      </w:pPr>
      <w:r>
        <w:lastRenderedPageBreak/>
        <w:t>Unbefugtes Eindringen in Datenverarbeitungssysteme</w:t>
      </w:r>
      <w:bookmarkEnd w:id="2"/>
    </w:p>
    <w:p w:rsidR="00991F96" w:rsidRDefault="00991F96" w:rsidP="00991F96">
      <w:pPr>
        <w:pStyle w:val="MFliesstext"/>
        <w:spacing w:before="0"/>
        <w:rPr>
          <w:rFonts w:ascii="Times New Roman" w:hAnsi="Times New Roman" w:cs="Times New Roman"/>
          <w:color w:val="000000"/>
        </w:rPr>
      </w:pPr>
      <w:r>
        <w:t>Ein getrennt lebender Ehemann drang in das passwortgeschützte E-Mail-Konto der Ehefrau bei ihrem Provider ein, wobei er zwei Mails ausdruckte. Nachdem die Frau dies entdeckt hatte, stellte sie Strafantrag wegen unbefugtem Eindringen in ein Datenverarbeitungssystem.</w:t>
      </w:r>
      <w:sdt>
        <w:sdtPr>
          <w:id w:val="108156498"/>
          <w:citation/>
        </w:sdtPr>
        <w:sdtContent>
          <w:fldSimple w:instr=" CITATION HÄB10 \l 2055 ">
            <w:r>
              <w:rPr>
                <w:noProof/>
              </w:rPr>
              <w:t xml:space="preserve"> (Jusletter von HÄBERLIN &amp; PARTNERS)</w:t>
            </w:r>
          </w:fldSimple>
        </w:sdtContent>
      </w:sdt>
    </w:p>
    <w:p w:rsidR="00991F96" w:rsidRDefault="00991F96" w:rsidP="00991F96">
      <w:pPr>
        <w:pStyle w:val="MUntertitel1---"/>
        <w:spacing w:before="240"/>
      </w:pPr>
      <w:bookmarkStart w:id="3" w:name="_Toc262029594"/>
      <w:r>
        <w:t>Unbefugtes Beschädigen von Daten</w:t>
      </w:r>
      <w:bookmarkEnd w:id="3"/>
    </w:p>
    <w:p w:rsidR="00991F96" w:rsidRPr="006D02CD" w:rsidRDefault="00991F96" w:rsidP="00991F96">
      <w:pPr>
        <w:pStyle w:val="MFliesstext"/>
        <w:spacing w:before="0"/>
      </w:pPr>
      <w:r w:rsidRPr="006D02CD">
        <w:t>Wardriving</w:t>
      </w:r>
      <w:r>
        <w:rPr>
          <w:rStyle w:val="Funotenzeichen"/>
        </w:rPr>
        <w:footnoteReference w:id="2"/>
      </w:r>
      <w:r w:rsidRPr="006D02CD">
        <w:t>scheint für immer mehr Freaks auf der ganzen Welt ein interessanter Sport</w:t>
      </w:r>
      <w:r>
        <w:t xml:space="preserve"> </w:t>
      </w:r>
      <w:r w:rsidRPr="006D02CD">
        <w:t>zu sein. Ausgerüstet mit einem Laptop, spezieller Software, einer Antenne und einem</w:t>
      </w:r>
      <w:r>
        <w:t xml:space="preserve"> </w:t>
      </w:r>
      <w:r w:rsidRPr="006D02CD">
        <w:t>GPS ziehen sie aus und durchkämmen Städte und ganze Landstriche mit dem Ziel,</w:t>
      </w:r>
      <w:r>
        <w:t xml:space="preserve"> </w:t>
      </w:r>
      <w:r w:rsidRPr="006D02CD">
        <w:t>über einen Acces</w:t>
      </w:r>
      <w:r>
        <w:t>s</w:t>
      </w:r>
      <w:r w:rsidRPr="006D02CD">
        <w:t>point auf ein ungeschütztes Wireless-LAN zuzugreifen.</w:t>
      </w:r>
    </w:p>
    <w:p w:rsidR="00991F96" w:rsidRPr="006D02CD" w:rsidRDefault="00991F96" w:rsidP="00991F96">
      <w:pPr>
        <w:pStyle w:val="MFliesstext"/>
        <w:spacing w:before="0"/>
      </w:pPr>
      <w:r w:rsidRPr="006D02CD">
        <w:t>Gemäss eigenen Angaben der Wardriver besteht ihre Aktivität nur darin, mit Hilfe desspezif</w:t>
      </w:r>
      <w:r w:rsidRPr="006D02CD">
        <w:t>i</w:t>
      </w:r>
      <w:r w:rsidRPr="006D02CD">
        <w:t>schen Equipments in nicht geschützte drahtlose Netzwerke zu gelangen. Falls</w:t>
      </w:r>
      <w:r>
        <w:t xml:space="preserve"> </w:t>
      </w:r>
      <w:r w:rsidRPr="006D02CD">
        <w:t>ein einfacher Z</w:t>
      </w:r>
      <w:r w:rsidRPr="006D02CD">
        <w:t>u</w:t>
      </w:r>
      <w:r w:rsidRPr="006D02CD">
        <w:t>griff auf Computer oder Netzwerkkomponenten möglich ist, wird häufig</w:t>
      </w:r>
      <w:r>
        <w:t xml:space="preserve"> </w:t>
      </w:r>
      <w:r w:rsidRPr="006D02CD">
        <w:t>ein Hinweis hinterla</w:t>
      </w:r>
      <w:r w:rsidRPr="006D02CD">
        <w:t>s</w:t>
      </w:r>
      <w:r>
        <w:t>sen</w:t>
      </w:r>
      <w:r w:rsidRPr="006D02CD">
        <w:t>, damit dem zuständigen Netzwerkbetreiber</w:t>
      </w:r>
      <w:r>
        <w:t xml:space="preserve"> </w:t>
      </w:r>
      <w:r w:rsidRPr="006D02CD">
        <w:t>bewusst wird, dass sein Netz ungeschützt ist (vgl. dazu beispielsweise unter</w:t>
      </w:r>
      <w:r>
        <w:t>www.wardriving.ch</w:t>
      </w:r>
      <w:r w:rsidRPr="006D02CD">
        <w:t>).</w:t>
      </w:r>
    </w:p>
    <w:p w:rsidR="00991F96" w:rsidRDefault="00991F96" w:rsidP="00991F96">
      <w:pPr>
        <w:pStyle w:val="MFliesstext"/>
        <w:spacing w:before="0"/>
      </w:pPr>
      <w:r w:rsidRPr="006D02CD">
        <w:t>Das Hinterlassen eines Hinweises auf dem System zuhanden der Administratoren ist eine Verä</w:t>
      </w:r>
      <w:r w:rsidRPr="006D02CD">
        <w:t>n</w:t>
      </w:r>
      <w:r w:rsidRPr="006D02CD">
        <w:t>derung von Daten,</w:t>
      </w:r>
      <w:r>
        <w:t xml:space="preserve"> was</w:t>
      </w:r>
      <w:r w:rsidRPr="006D02CD">
        <w:t xml:space="preserve"> als Datenbes</w:t>
      </w:r>
      <w:r>
        <w:t>chädigung</w:t>
      </w:r>
      <w:r w:rsidRPr="006D02CD">
        <w:t xml:space="preserve"> bestraft wi</w:t>
      </w:r>
      <w:r>
        <w:t>rd.</w:t>
      </w:r>
      <w:sdt>
        <w:sdtPr>
          <w:id w:val="108156500"/>
          <w:citation/>
        </w:sdtPr>
        <w:sdtContent>
          <w:fldSimple w:instr=" CITATION Sur03 \l 2055 ">
            <w:r w:rsidRPr="006D02CD">
              <w:t xml:space="preserve"> (S</w:t>
            </w:r>
            <w:r w:rsidRPr="006D02CD">
              <w:t>u</w:t>
            </w:r>
            <w:r w:rsidRPr="006D02CD">
              <w:t>ry, 2003)</w:t>
            </w:r>
          </w:fldSimple>
        </w:sdtContent>
      </w:sdt>
    </w:p>
    <w:p w:rsidR="00991F96" w:rsidRDefault="00991F96" w:rsidP="00991F96">
      <w:pPr>
        <w:pStyle w:val="MUntertitel1---"/>
        <w:spacing w:before="240"/>
      </w:pPr>
      <w:bookmarkStart w:id="4" w:name="_Toc262029595"/>
      <w:r>
        <w:t>Herstellung und Zurverfügungstellung bösartiger Pro</w:t>
      </w:r>
      <w:r>
        <w:t>g</w:t>
      </w:r>
      <w:r>
        <w:t>ramme</w:t>
      </w:r>
      <w:bookmarkEnd w:id="4"/>
    </w:p>
    <w:p w:rsidR="00991F96" w:rsidRPr="00621F89" w:rsidRDefault="00991F96" w:rsidP="00991F96">
      <w:pPr>
        <w:pStyle w:val="MFliesstext"/>
        <w:spacing w:before="0"/>
      </w:pPr>
      <w:r w:rsidRPr="00621F89">
        <w:t>Die Beantwortung der Frage, was denn nun ein bösartiges Programm überhaupt sei, ist sehr schwierig. Unter bösartigen Programmen können in erster Linie Software-Routinen verstanden werden, die einer Sache oder eine Person direkt oder indirekt Schaden zuführen. Ein Compute</w:t>
      </w:r>
      <w:r w:rsidRPr="00621F89">
        <w:t>r</w:t>
      </w:r>
      <w:r w:rsidRPr="00621F89">
        <w:t>virus oder –wurm mit offensichtlicher und durschlagender Schadensroutine wäre dem eindeutig zuzuteilen. Gehört aber nun ein Virus, der entwickelt wurde, um einen anderen Virus zu entfe</w:t>
      </w:r>
      <w:r w:rsidRPr="00621F89">
        <w:t>r</w:t>
      </w:r>
      <w:r w:rsidRPr="00621F89">
        <w:t>nen, ebenfalls zur Klasse der bösartigen Software?</w:t>
      </w:r>
    </w:p>
    <w:p w:rsidR="00991F96" w:rsidRDefault="00991F96" w:rsidP="00991F96">
      <w:pPr>
        <w:pStyle w:val="MFliesstext"/>
        <w:spacing w:before="0"/>
      </w:pPr>
      <w:r w:rsidRPr="00621F89">
        <w:t>Wie sieht es mit Tools aus, mit denen sich Schwachstellen auffinden und ausnutzen lassen (Sec</w:t>
      </w:r>
      <w:r w:rsidRPr="00621F89">
        <w:t>u</w:t>
      </w:r>
      <w:r w:rsidRPr="00621F89">
        <w:t>rityscanner oder Exploits)? Diese können sowohl für den unerlaubten Einbruch in Systeme g</w:t>
      </w:r>
      <w:r w:rsidRPr="00621F89">
        <w:t>e</w:t>
      </w:r>
      <w:r w:rsidRPr="00621F89">
        <w:t xml:space="preserve">nutzt werden – Oder sie lassen sich von Administratoren einsetzen, um schnell und komfortabel etwaige Schwächen ausfindig zu machen und zu beheben. Sie sehen also, dass die „Bösartigkeit“ </w:t>
      </w:r>
      <w:r w:rsidRPr="00621F89">
        <w:lastRenderedPageBreak/>
        <w:t>eines Produkts in erster Linie von seiner Nutzung und dem Anwender abhängt. Der bekannte US-amerikanische Kryptologe und Buchautor Bruce Schneier hat dies ebenfalls in einem Brie</w:t>
      </w:r>
      <w:r w:rsidRPr="00621F89">
        <w:t>f</w:t>
      </w:r>
      <w:r w:rsidRPr="00621F89">
        <w:t xml:space="preserve">wechsel mit Marc Ruef anhand der Beispiele von Telefonen und Autos geäussert [2006]. Es bleibt somit fragwürdig, eine schwer definierbare Gattung von Software pauschal zu verbieten, </w:t>
      </w:r>
      <w:r w:rsidRPr="00D1176F">
        <w:t>denn damit entstehen unter Umständen für eine Vielzahl gutartiger Benutzer entscheidende</w:t>
      </w:r>
      <w:r w:rsidRPr="00621F89">
        <w:t xml:space="preserve"> Nachteile.</w:t>
      </w:r>
      <w:sdt>
        <w:sdtPr>
          <w:id w:val="14226892"/>
          <w:citation/>
        </w:sdtPr>
        <w:sdtContent>
          <w:fldSimple w:instr=" CITATION Rue09 \l 2055 ">
            <w:r>
              <w:rPr>
                <w:noProof/>
              </w:rPr>
              <w:t>(Ruef, 2006)</w:t>
            </w:r>
          </w:fldSimple>
        </w:sdtContent>
      </w:sdt>
    </w:p>
    <w:p w:rsidR="00991F96" w:rsidRDefault="00991F96" w:rsidP="00991F96">
      <w:pPr>
        <w:pStyle w:val="MFliesstext"/>
        <w:spacing w:before="0"/>
      </w:pPr>
      <w:r>
        <w:t>Ein Praxisfall:</w:t>
      </w:r>
    </w:p>
    <w:p w:rsidR="00991F96" w:rsidRDefault="00991F96" w:rsidP="00991F96">
      <w:pPr>
        <w:pStyle w:val="MFliesstext"/>
      </w:pPr>
      <w:r>
        <w:t xml:space="preserve">A.- X. (geb. 1970) schloss im Frühling 1996 mit der amerikanischen Gruppe </w:t>
      </w:r>
      <w:r>
        <w:rPr>
          <w:rFonts w:ascii="CMTT10" w:hAnsi="CMTT10" w:cs="CMTT10"/>
        </w:rPr>
        <w:t>"</w:t>
      </w:r>
      <w:r>
        <w:t>A.</w:t>
      </w:r>
      <w:r>
        <w:rPr>
          <w:rFonts w:ascii="CMTT10" w:hAnsi="CMTT10" w:cs="CMTT10"/>
        </w:rPr>
        <w:t xml:space="preserve">" </w:t>
      </w:r>
      <w:r>
        <w:t>einen Lizen</w:t>
      </w:r>
      <w:r>
        <w:t>z</w:t>
      </w:r>
      <w:r>
        <w:t xml:space="preserve">vertrag, der ihn gegen Gebühr berechtigte, die amerikanische Version eines Datenträgers (CD-ROM) </w:t>
      </w:r>
      <w:r>
        <w:rPr>
          <w:rFonts w:ascii="CMTT10" w:hAnsi="CMTT10" w:cs="CMTT10"/>
        </w:rPr>
        <w:t>"</w:t>
      </w:r>
      <w:r>
        <w:t>B.</w:t>
      </w:r>
      <w:r>
        <w:rPr>
          <w:rFonts w:ascii="CMTT10" w:hAnsi="CMTT10" w:cs="CMTT10"/>
        </w:rPr>
        <w:t xml:space="preserve">" </w:t>
      </w:r>
      <w:r>
        <w:t>in Europa zu vertreiben. Er liess 3</w:t>
      </w:r>
      <w:r>
        <w:rPr>
          <w:rFonts w:ascii="CMTT10" w:hAnsi="CMTT10" w:cs="CMTT10"/>
        </w:rPr>
        <w:t>’</w:t>
      </w:r>
      <w:r>
        <w:t xml:space="preserve">000 solche Datenträger pressen, ohne selber etwas am Datenbestand zu ändern, und bot diese im Internet im In- und Ausland zum Verkauf an. Er verschenkte Werbeexemplare und verkaufte rund 100 Stück zum Preis von je Fr. 70.-. </w:t>
      </w:r>
      <w:r>
        <w:br/>
        <w:t>Die CD-ROM ist über ein Web-Browser-Programm (z.B. Microsoft, Internet-Explorer, Netsc</w:t>
      </w:r>
      <w:r>
        <w:t>a</w:t>
      </w:r>
      <w:r>
        <w:t xml:space="preserve">pe) lesbar. Sie enthält im Inhaltsverzeichnis unter anderem einen Bereich, der mit </w:t>
      </w:r>
      <w:r>
        <w:rPr>
          <w:rFonts w:ascii="CMTT10" w:hAnsi="CMTT10" w:cs="CMTT10"/>
        </w:rPr>
        <w:t>"</w:t>
      </w:r>
      <w:r>
        <w:t>VIRUS</w:t>
      </w:r>
      <w:r>
        <w:rPr>
          <w:rFonts w:ascii="CMTT10" w:hAnsi="CMTT10" w:cs="CMTT10"/>
        </w:rPr>
        <w:t xml:space="preserve">" </w:t>
      </w:r>
      <w:r>
        <w:t>bet</w:t>
      </w:r>
      <w:r>
        <w:t>i</w:t>
      </w:r>
      <w:r>
        <w:t>telt ist. Dieser Teil, der in fünf Unterbereiche gegliedert ist, enthält zwar kein lauffähiges Viru</w:t>
      </w:r>
      <w:r>
        <w:t>s</w:t>
      </w:r>
      <w:r>
        <w:t>programm. Es finden sich dort jedoch Instruktionen und Hinweise zur Erzeugung von Pro</w:t>
      </w:r>
      <w:r>
        <w:t>g</w:t>
      </w:r>
      <w:r>
        <w:t xml:space="preserve">rammen, die Daten infizieren, zerstören oder unbrauchbar machen. Das Bezirksgericht Zürich </w:t>
      </w:r>
      <w:r w:rsidR="00722554">
        <w:t xml:space="preserve">(Schweiz) </w:t>
      </w:r>
      <w:r>
        <w:t>erkannte X. am 20. Juli 2000 der gewerbsmässigen Datenbeschädigung schuldig und verurteilte ihn zu einer Busse von Fr. 300.-. Am 22. Februar 2001 bestätigte das Obergericht des Kantons Zürich</w:t>
      </w:r>
      <w:r w:rsidR="00722554">
        <w:t xml:space="preserve"> (Schweiz)</w:t>
      </w:r>
      <w:r>
        <w:t xml:space="preserve"> den Schuldspruch, sprach eine bedingte Gefängnisstrafe von zwei Monaten aus und büsste X. mit Fr. 5</w:t>
      </w:r>
      <w:r>
        <w:rPr>
          <w:rFonts w:ascii="CMTT10" w:hAnsi="CMTT10" w:cs="CMTT10"/>
        </w:rPr>
        <w:t>’</w:t>
      </w:r>
      <w:r>
        <w:t>000.- (publ</w:t>
      </w:r>
      <w:r>
        <w:t>i</w:t>
      </w:r>
      <w:r>
        <w:t xml:space="preserve">ziert in ZR 100/2001 Nr. 44). </w:t>
      </w:r>
    </w:p>
    <w:p w:rsidR="00991F96" w:rsidRDefault="00991F96" w:rsidP="00991F96">
      <w:pPr>
        <w:pStyle w:val="MUntertitel1---"/>
        <w:spacing w:before="240"/>
      </w:pPr>
      <w:bookmarkStart w:id="5" w:name="_Toc262029596"/>
      <w:r>
        <w:t>Betrügerischer Missbrauch einer Datenverarbeitungsanl</w:t>
      </w:r>
      <w:r>
        <w:t>a</w:t>
      </w:r>
      <w:r>
        <w:t>ge</w:t>
      </w:r>
      <w:bookmarkEnd w:id="5"/>
    </w:p>
    <w:p w:rsidR="00991F96" w:rsidRDefault="00991F96" w:rsidP="00991F96">
      <w:pPr>
        <w:pStyle w:val="MFliesstext"/>
        <w:spacing w:before="0"/>
      </w:pPr>
      <w:r>
        <w:t>Im Juni und im August 2005 wurden schweizweit</w:t>
      </w:r>
      <w:r w:rsidR="00722554">
        <w:t xml:space="preserve"> </w:t>
      </w:r>
      <w:r>
        <w:t>E-mails mit dem Vermerk „PostFinance Onl</w:t>
      </w:r>
      <w:r>
        <w:t>i</w:t>
      </w:r>
      <w:r>
        <w:t>ne Service“ mit einer vermeintlichen Absenderadresse von PostFinance an eine unbestimmte Anzahl Personen versendet. Die e-Mails enthielten die Botschaft, dass E-Banking-Kunden von PostF</w:t>
      </w:r>
      <w:r>
        <w:t>i</w:t>
      </w:r>
      <w:r>
        <w:t xml:space="preserve">nance den im e-Mail enthaltenen Link lautend auf </w:t>
      </w:r>
      <w:r>
        <w:rPr>
          <w:color w:val="0000FF"/>
        </w:rPr>
        <w:t xml:space="preserve">www.yellow-net.ch </w:t>
      </w:r>
      <w:r>
        <w:t>anwählen sollten.</w:t>
      </w:r>
    </w:p>
    <w:p w:rsidR="00991F96" w:rsidRDefault="00991F96" w:rsidP="00991F96">
      <w:pPr>
        <w:pStyle w:val="MFliesstext"/>
        <w:spacing w:before="0"/>
      </w:pPr>
      <w:r>
        <w:t>Wählte man den erwähnten Link an, gelangte man auf eine Internetseite, welche dem e-Banking-System der Schweizerischen Post (</w:t>
      </w:r>
      <w:r>
        <w:rPr>
          <w:color w:val="0000FF"/>
        </w:rPr>
        <w:t>www.yellownet.ch</w:t>
      </w:r>
      <w:r>
        <w:t>) zum Verwechseln ähnlichsah. Auf der Internetseite wurde man in englischer Sprache aufgefordert, seine yellownet-Benutzernummer, das Passwort und die nächsten 6 Sicherheitsnummern der</w:t>
      </w:r>
      <w:r w:rsidR="00722554">
        <w:t xml:space="preserve"> </w:t>
      </w:r>
      <w:r>
        <w:t xml:space="preserve">verwendeten Streichliste (ein weiteres </w:t>
      </w:r>
      <w:r>
        <w:lastRenderedPageBreak/>
        <w:t>Sicherheitsmerkmal des E-Banking-Systems derSchweizerischen Post) anzugeben. Als Begrü</w:t>
      </w:r>
      <w:r>
        <w:t>n</w:t>
      </w:r>
      <w:r>
        <w:t>dung wurde wenig aufschlussreich eine</w:t>
      </w:r>
      <w:r w:rsidR="00722554">
        <w:t xml:space="preserve"> </w:t>
      </w:r>
      <w:r>
        <w:t>Überprüfung der Nutzungsrechte aufgeführt.</w:t>
      </w:r>
    </w:p>
    <w:p w:rsidR="00991F96" w:rsidRDefault="00991F96" w:rsidP="00991F96">
      <w:pPr>
        <w:pStyle w:val="MFliesstext"/>
        <w:spacing w:before="0"/>
      </w:pPr>
      <w:r>
        <w:t>Aufgrund der Phishing-e-Mails vom Juni 2005 legte eine unbekannte Anzahl von</w:t>
      </w:r>
      <w:r w:rsidR="00722554">
        <w:t xml:space="preserve"> </w:t>
      </w:r>
      <w:r>
        <w:t>PostFinance-Kunden die gewünschten Zugangsdaten offen. Als die Schweizerische PostKenntnis von der Phishing-Attacke erhielt, versuchten in einem ersten Schritt die internen</w:t>
      </w:r>
      <w:r w:rsidR="00722554">
        <w:t xml:space="preserve"> </w:t>
      </w:r>
      <w:r>
        <w:t>Fachstellen gemeinsam mit der Melde- und Analysestelle Informationssicherung</w:t>
      </w:r>
      <w:r w:rsidR="00722554">
        <w:t xml:space="preserve"> </w:t>
      </w:r>
      <w:r>
        <w:t>(MELANI) des Bundesamtes für Polizei die Internetseite der Phisher deaktivieren zulassen. Die fragliche Internetseite wurde von einem Server in Asien gehostet, welcher</w:t>
      </w:r>
      <w:r w:rsidR="00722554">
        <w:t xml:space="preserve"> </w:t>
      </w:r>
      <w:r>
        <w:t>nach wenigen Stunden tatsächlich reagierte und die Seite vom Internet entfernte.</w:t>
      </w:r>
      <w:r w:rsidR="00722554">
        <w:t xml:space="preserve"> </w:t>
      </w:r>
      <w:r>
        <w:t>Dennoch gelang es der Täterschaft ab 13 Konten Überweisungen via Western Union</w:t>
      </w:r>
      <w:r w:rsidR="00722554">
        <w:t xml:space="preserve"> </w:t>
      </w:r>
      <w:r>
        <w:t>nach Russland und Estland auszulösen und in 10 Fällen dort das Geld auch in Empfang</w:t>
      </w:r>
      <w:r w:rsidR="00722554">
        <w:t xml:space="preserve"> </w:t>
      </w:r>
      <w:r>
        <w:t>zu nehmen. In drei Fällen blieb es beim Versuch, weil PostFinance nachBekanntwerden der Vo</w:t>
      </w:r>
      <w:r>
        <w:t>r</w:t>
      </w:r>
      <w:r>
        <w:t>gehensweise sämtliche Transaktionen im Western Union-Kanalder Post blockierte und jede we</w:t>
      </w:r>
      <w:r>
        <w:t>i</w:t>
      </w:r>
      <w:r>
        <w:t>tere gewünschte Transaktion detailliert nachprüfte.</w:t>
      </w:r>
    </w:p>
    <w:p w:rsidR="00991F96" w:rsidRPr="00516B4E" w:rsidRDefault="00991F96" w:rsidP="00991F96">
      <w:pPr>
        <w:pStyle w:val="MFliesstext"/>
        <w:spacing w:before="0"/>
      </w:pPr>
      <w:r>
        <w:t>Die Phishing-Attacke vom Juni 2005 wurde vom zuständigen Untersuchungsrichter in10 Fällen als strafbare Handlung und in 3 Fällen als vollendeter</w:t>
      </w:r>
      <w:r w:rsidR="00722554">
        <w:t xml:space="preserve"> </w:t>
      </w:r>
      <w:r>
        <w:t>Versuch dazu gewertet.</w:t>
      </w:r>
      <w:sdt>
        <w:sdtPr>
          <w:id w:val="108156492"/>
          <w:citation/>
        </w:sdtPr>
        <w:sdtContent>
          <w:fldSimple w:instr=" CITATION Gis07 \l 2055  ">
            <w:r>
              <w:rPr>
                <w:noProof/>
              </w:rPr>
              <w:t xml:space="preserve"> (Gisin, 2007)</w:t>
            </w:r>
          </w:fldSimple>
        </w:sdtContent>
      </w:sdt>
    </w:p>
    <w:p w:rsidR="00991F96" w:rsidRDefault="00991F96" w:rsidP="00991F96">
      <w:pPr>
        <w:pStyle w:val="MUntertitel1---"/>
        <w:spacing w:before="240"/>
      </w:pPr>
      <w:bookmarkStart w:id="6" w:name="_Toc262029597"/>
      <w:r>
        <w:t>Erschleichen einer Leistung</w:t>
      </w:r>
      <w:bookmarkEnd w:id="6"/>
    </w:p>
    <w:p w:rsidR="00991F96" w:rsidRDefault="00991F96" w:rsidP="00991F96">
      <w:pPr>
        <w:pStyle w:val="MFliesstext"/>
        <w:spacing w:before="0"/>
      </w:pPr>
      <w:r>
        <w:t>Nutzung eines Swisscom hotspots, wobei der Passwortschutz umgangen wird und somit für die Dienstleistung nichts bezahlt wird.</w:t>
      </w:r>
    </w:p>
    <w:p w:rsidR="00991F96" w:rsidRDefault="00991F96" w:rsidP="00991F96">
      <w:pPr>
        <w:pStyle w:val="MUntertitel1---"/>
        <w:spacing w:before="240"/>
      </w:pPr>
      <w:bookmarkStart w:id="7" w:name="_Toc262029598"/>
      <w:r>
        <w:t>Unbefugtes Benutzen von Computerprogrammen, Urhebe</w:t>
      </w:r>
      <w:r>
        <w:t>r</w:t>
      </w:r>
      <w:r>
        <w:t>rechtsgesetz</w:t>
      </w:r>
      <w:bookmarkEnd w:id="7"/>
    </w:p>
    <w:p w:rsidR="00991F96" w:rsidRDefault="00991F96" w:rsidP="00991F96">
      <w:pPr>
        <w:pStyle w:val="MFliesstext"/>
        <w:spacing w:before="0"/>
        <w:rPr>
          <w:lang w:eastAsia="de-CH"/>
        </w:rPr>
      </w:pPr>
      <w:r w:rsidRPr="004631DD">
        <w:rPr>
          <w:lang w:eastAsia="de-CH"/>
        </w:rPr>
        <w:t xml:space="preserve">Microsoft geht nicht alleine gegen </w:t>
      </w:r>
      <w:r w:rsidRPr="004631DD">
        <w:rPr>
          <w:b/>
          <w:bCs/>
          <w:lang w:eastAsia="de-CH"/>
        </w:rPr>
        <w:t>illegale Software</w:t>
      </w:r>
      <w:r w:rsidRPr="004631DD">
        <w:rPr>
          <w:lang w:eastAsia="de-CH"/>
        </w:rPr>
        <w:t xml:space="preserve"> vor. Um den Schaden, der durch illegalen Softwareeinsatz entsteht, zu reduzieren haben einige Softwarehersteller (Adobe, Autodesk, Ben</w:t>
      </w:r>
      <w:r w:rsidRPr="004631DD">
        <w:rPr>
          <w:lang w:eastAsia="de-CH"/>
        </w:rPr>
        <w:t>t</w:t>
      </w:r>
      <w:r w:rsidRPr="004631DD">
        <w:rPr>
          <w:lang w:eastAsia="de-CH"/>
        </w:rPr>
        <w:t>ley Systems, Microsoft, Symantec, Avid Technology, Macromedia, Nemetschek, O &amp; O Sof</w:t>
      </w:r>
      <w:r w:rsidRPr="004631DD">
        <w:rPr>
          <w:lang w:eastAsia="de-CH"/>
        </w:rPr>
        <w:t>t</w:t>
      </w:r>
      <w:r w:rsidRPr="004631DD">
        <w:rPr>
          <w:lang w:eastAsia="de-CH"/>
        </w:rPr>
        <w:t xml:space="preserve">ware, Trend Micro, Veritas Software GmbH und WRQ Software) die </w:t>
      </w:r>
      <w:r w:rsidRPr="004631DD">
        <w:rPr>
          <w:b/>
          <w:bCs/>
          <w:lang w:eastAsia="de-CH"/>
        </w:rPr>
        <w:t>Business Software A</w:t>
      </w:r>
      <w:r w:rsidRPr="004631DD">
        <w:rPr>
          <w:b/>
          <w:bCs/>
          <w:lang w:eastAsia="de-CH"/>
        </w:rPr>
        <w:t>l</w:t>
      </w:r>
      <w:r w:rsidRPr="004631DD">
        <w:rPr>
          <w:b/>
          <w:bCs/>
          <w:lang w:eastAsia="de-CH"/>
        </w:rPr>
        <w:t>liance</w:t>
      </w:r>
      <w:r w:rsidRPr="004631DD">
        <w:rPr>
          <w:lang w:eastAsia="de-CH"/>
        </w:rPr>
        <w:t xml:space="preserve"> (BSA) gegründet. Die BSA ist ein internationaler Interessenverband der Softwareherste</w:t>
      </w:r>
      <w:r w:rsidRPr="004631DD">
        <w:rPr>
          <w:lang w:eastAsia="de-CH"/>
        </w:rPr>
        <w:t>l</w:t>
      </w:r>
      <w:r w:rsidRPr="004631DD">
        <w:rPr>
          <w:lang w:eastAsia="de-CH"/>
        </w:rPr>
        <w:t>ler, der sich weltweit für den urheberrechtlichen Schutz von Software einsetzt. Dabei verfolgt die BSA zwei Strategien:</w:t>
      </w:r>
    </w:p>
    <w:p w:rsidR="00991F96" w:rsidRDefault="00991F96" w:rsidP="00991F96">
      <w:pPr>
        <w:pStyle w:val="MFliesstext"/>
        <w:numPr>
          <w:ilvl w:val="0"/>
          <w:numId w:val="22"/>
        </w:numPr>
        <w:tabs>
          <w:tab w:val="left" w:pos="426"/>
        </w:tabs>
        <w:spacing w:before="0"/>
        <w:rPr>
          <w:lang w:eastAsia="de-CH"/>
        </w:rPr>
      </w:pPr>
      <w:r w:rsidRPr="004631DD">
        <w:rPr>
          <w:lang w:eastAsia="de-CH"/>
        </w:rPr>
        <w:t>Aufklärung und Information durch Veranstaltungen, Presseinformationen, Infobrosch</w:t>
      </w:r>
      <w:r w:rsidRPr="004631DD">
        <w:rPr>
          <w:lang w:eastAsia="de-CH"/>
        </w:rPr>
        <w:t>ü</w:t>
      </w:r>
      <w:r w:rsidRPr="004631DD">
        <w:rPr>
          <w:lang w:eastAsia="de-CH"/>
        </w:rPr>
        <w:t>ren, Lobbyarbeit, Informationen und Hotline</w:t>
      </w:r>
    </w:p>
    <w:p w:rsidR="00991F96" w:rsidRPr="004631DD" w:rsidRDefault="00991F96" w:rsidP="00991F96">
      <w:pPr>
        <w:pStyle w:val="MFliesstext"/>
        <w:numPr>
          <w:ilvl w:val="0"/>
          <w:numId w:val="22"/>
        </w:numPr>
        <w:tabs>
          <w:tab w:val="left" w:pos="426"/>
        </w:tabs>
        <w:spacing w:before="0"/>
        <w:rPr>
          <w:lang w:eastAsia="de-CH"/>
        </w:rPr>
      </w:pPr>
      <w:r w:rsidRPr="004631DD">
        <w:rPr>
          <w:lang w:eastAsia="de-CH"/>
        </w:rPr>
        <w:t>Gezielte Verfolgung - sowohl zivil- als auch strafrechtlich.</w:t>
      </w:r>
    </w:p>
    <w:p w:rsidR="00991F96" w:rsidRDefault="00991F96" w:rsidP="00991F96">
      <w:pPr>
        <w:pStyle w:val="MAufgabe"/>
      </w:pPr>
      <w:r>
        <w:lastRenderedPageBreak/>
        <w:t>Ein konkretes Beispiel</w:t>
      </w:r>
    </w:p>
    <w:p w:rsidR="00991F96" w:rsidRDefault="00991F96" w:rsidP="00991F96">
      <w:pPr>
        <w:pStyle w:val="MFliesstext"/>
        <w:spacing w:before="0"/>
      </w:pPr>
      <w:r>
        <w:t xml:space="preserve">Im </w:t>
      </w:r>
      <w:r>
        <w:rPr>
          <w:b/>
          <w:bCs/>
        </w:rPr>
        <w:t>April 2007</w:t>
      </w:r>
      <w:r>
        <w:t xml:space="preserve"> wurde eine gerichtlich Hausdurchsuchung bei einem Unternehmen der Finan</w:t>
      </w:r>
      <w:r>
        <w:t>z</w:t>
      </w:r>
      <w:r>
        <w:t xml:space="preserve">branche in Linz angeordnet. Bei dem darauf folgenden Strafverfahren gegen den Geschäftsführer aufgrund von Verwendung unlizenzierter Software verpflichtete sich das Unternehmen zu einer </w:t>
      </w:r>
      <w:r>
        <w:rPr>
          <w:b/>
          <w:bCs/>
        </w:rPr>
        <w:t>Schadenersatzzahlung</w:t>
      </w:r>
      <w:r>
        <w:t xml:space="preserve"> von </w:t>
      </w:r>
      <w:r>
        <w:rPr>
          <w:b/>
          <w:bCs/>
        </w:rPr>
        <w:t>EUR 30.000</w:t>
      </w:r>
      <w:r>
        <w:t>. Darüber hinaus hat das Unternehmen die Pauscha</w:t>
      </w:r>
      <w:r>
        <w:t>l</w:t>
      </w:r>
      <w:r>
        <w:t>gebühren des gerichtlichen Vergleichs zu tragen und die Pauschalkosten des Strafverfahrens zu ersetzen. Weiter ist für jede weitere einzelne Verletzung eine Vertragsstrafe von 300,- Euro zu bezahlen. Die gesamte Unternehmensgruppe muss nun im großen Umfang Lizenzen nachkaufen.</w:t>
      </w:r>
    </w:p>
    <w:p w:rsidR="00E04915" w:rsidRDefault="00991F96" w:rsidP="00E04915">
      <w:pPr>
        <w:pStyle w:val="MFliesstext"/>
        <w:spacing w:before="0"/>
      </w:pPr>
      <w:r>
        <w:t xml:space="preserve">Weitere Beispiele auf </w:t>
      </w:r>
      <w:hyperlink r:id="rId9" w:history="1">
        <w:r w:rsidRPr="00B739F0">
          <w:rPr>
            <w:rStyle w:val="Hyperlink"/>
          </w:rPr>
          <w:t>http://www.microsoft.com/austria/originalsoftware/aktuellefaelle.mspx</w:t>
        </w:r>
      </w:hyperlink>
      <w:sdt>
        <w:sdtPr>
          <w:id w:val="14226893"/>
          <w:citation/>
        </w:sdtPr>
        <w:sdtContent>
          <w:fldSimple w:instr=" CITATION Mic10 \l 2055 ">
            <w:r>
              <w:rPr>
                <w:noProof/>
              </w:rPr>
              <w:t>(Microsoft)</w:t>
            </w:r>
          </w:fldSimple>
        </w:sdtContent>
      </w:sdt>
      <w:bookmarkStart w:id="8" w:name="_Toc262029599"/>
    </w:p>
    <w:p w:rsidR="00E04915" w:rsidRDefault="00E04915" w:rsidP="00E04915">
      <w:pPr>
        <w:pStyle w:val="MFliesstext"/>
        <w:spacing w:before="0"/>
      </w:pPr>
    </w:p>
    <w:p w:rsidR="00991F96" w:rsidRPr="00E04915" w:rsidRDefault="00991F96" w:rsidP="00E04915">
      <w:pPr>
        <w:pStyle w:val="MUntertitel1---"/>
        <w:spacing w:before="240"/>
      </w:pPr>
      <w:r>
        <w:t>Verletzung von Persönlichkeitsrechten, Datenschutzgesetz</w:t>
      </w:r>
      <w:bookmarkEnd w:id="8"/>
    </w:p>
    <w:p w:rsidR="00991F96" w:rsidRPr="00D85ED4" w:rsidRDefault="00991F96" w:rsidP="00991F96">
      <w:pPr>
        <w:shd w:val="clear" w:color="auto" w:fill="FFFFFF"/>
        <w:spacing w:after="0" w:line="240" w:lineRule="auto"/>
        <w:outlineLvl w:val="4"/>
        <w:rPr>
          <w:rFonts w:ascii="Verdana" w:eastAsia="Times New Roman" w:hAnsi="Verdana" w:cs="Times New Roman"/>
          <w:color w:val="000000"/>
          <w:sz w:val="15"/>
          <w:szCs w:val="15"/>
          <w:lang w:eastAsia="de-CH"/>
        </w:rPr>
      </w:pPr>
      <w:r w:rsidRPr="00D85ED4">
        <w:rPr>
          <w:rFonts w:ascii="Verdana" w:eastAsia="Times New Roman" w:hAnsi="Verdana" w:cs="Times New Roman"/>
          <w:color w:val="000000"/>
          <w:sz w:val="15"/>
          <w:szCs w:val="15"/>
          <w:lang w:eastAsia="de-CH"/>
        </w:rPr>
        <w:t>21.09.2009</w:t>
      </w:r>
    </w:p>
    <w:p w:rsidR="00991F96" w:rsidRPr="00D85ED4" w:rsidRDefault="00991F96" w:rsidP="00991F96">
      <w:pPr>
        <w:pStyle w:val="MFliesstext"/>
        <w:spacing w:before="0"/>
        <w:rPr>
          <w:kern w:val="36"/>
          <w:lang w:eastAsia="de-CH"/>
        </w:rPr>
      </w:pPr>
      <w:r w:rsidRPr="00D85ED4">
        <w:rPr>
          <w:kern w:val="36"/>
          <w:lang w:eastAsia="de-CH"/>
        </w:rPr>
        <w:t>Großbritannien</w:t>
      </w:r>
    </w:p>
    <w:p w:rsidR="00991F96" w:rsidRPr="00D85ED4" w:rsidRDefault="00991F96" w:rsidP="00991F96">
      <w:pPr>
        <w:pStyle w:val="MFliesstext"/>
        <w:spacing w:before="0"/>
        <w:rPr>
          <w:lang w:eastAsia="de-CH"/>
        </w:rPr>
      </w:pPr>
      <w:r w:rsidRPr="00D85ED4">
        <w:rPr>
          <w:lang w:eastAsia="de-CH"/>
        </w:rPr>
        <w:t>Erneut Selbstmord wegen Cyber-Mobbing</w:t>
      </w:r>
    </w:p>
    <w:p w:rsidR="00991F96" w:rsidRPr="00D4162E" w:rsidRDefault="00991F96" w:rsidP="00991F96">
      <w:pPr>
        <w:pStyle w:val="MFliesstext"/>
        <w:spacing w:before="0"/>
        <w:rPr>
          <w:szCs w:val="18"/>
          <w:lang w:eastAsia="de-CH"/>
        </w:rPr>
      </w:pPr>
      <w:r w:rsidRPr="00D4162E">
        <w:rPr>
          <w:lang w:eastAsia="de-CH"/>
        </w:rPr>
        <w:t>Zum dritten Mal innerhalb von zwei Jahren hat sich in Großbritannien ein junges Mädchen das Leben genommen, weil es online gemobbt wurde. Der Online-Psychoterror wird zum Masse</w:t>
      </w:r>
      <w:r w:rsidRPr="00D4162E">
        <w:rPr>
          <w:lang w:eastAsia="de-CH"/>
        </w:rPr>
        <w:t>n</w:t>
      </w:r>
      <w:r w:rsidRPr="00D4162E">
        <w:rPr>
          <w:lang w:eastAsia="de-CH"/>
        </w:rPr>
        <w:t>phänomen. Das Problem dabei: Die meisten Jugendlichen nehmen ihn nicht ernst genug - ma</w:t>
      </w:r>
      <w:r w:rsidRPr="00D4162E">
        <w:rPr>
          <w:lang w:eastAsia="de-CH"/>
        </w:rPr>
        <w:t>n</w:t>
      </w:r>
      <w:r w:rsidRPr="00D4162E">
        <w:rPr>
          <w:lang w:eastAsia="de-CH"/>
        </w:rPr>
        <w:t>che aber zerbrechen daran.</w:t>
      </w:r>
    </w:p>
    <w:p w:rsidR="00991F96" w:rsidRPr="00D4162E" w:rsidRDefault="00991F96" w:rsidP="00991F96">
      <w:pPr>
        <w:pStyle w:val="MFliesstext"/>
        <w:spacing w:before="0"/>
        <w:rPr>
          <w:lang w:eastAsia="de-CH"/>
        </w:rPr>
      </w:pPr>
      <w:r w:rsidRPr="00D4162E">
        <w:rPr>
          <w:lang w:eastAsia="de-CH"/>
        </w:rPr>
        <w:t xml:space="preserve">London - Sie fühlte sich in Online-Netzwerken wie Facebook mehrfach gemobbt - jetzt hat sich ein Mädchen in England vermutlich unter anderem wegen solcher Hänseleien umgebracht. Holly Grogan war 15 Jahre alt, als sie vergangene Woche nahe der Stadt Gloucester von einer Brücke sprang, wie die britische Zeitung "The Times" am Montag berichtete. Die Eltern beklagten, ihre Tochter sei nicht mit dem Druck und dem Mobbing auf Netzwerken und in "Freundschafts-Gruppen" im Internet wie Facebook, Bebo und MySpace zurechtgekommen. </w:t>
      </w:r>
    </w:p>
    <w:p w:rsidR="00991F96" w:rsidRPr="00D4162E" w:rsidRDefault="00991F96" w:rsidP="00991F96">
      <w:pPr>
        <w:pStyle w:val="MFliesstext"/>
        <w:spacing w:before="0"/>
        <w:rPr>
          <w:lang w:eastAsia="de-CH"/>
        </w:rPr>
      </w:pPr>
      <w:r w:rsidRPr="00D4162E">
        <w:rPr>
          <w:lang w:eastAsia="de-CH"/>
        </w:rPr>
        <w:t>Freunde erklärten, mehrere Mädchen hätten Holly auf ihrer Facebook-Seite reihenweise b</w:t>
      </w:r>
      <w:r w:rsidRPr="00D4162E">
        <w:rPr>
          <w:lang w:eastAsia="de-CH"/>
        </w:rPr>
        <w:t>e</w:t>
      </w:r>
      <w:r w:rsidRPr="00D4162E">
        <w:rPr>
          <w:lang w:eastAsia="de-CH"/>
        </w:rPr>
        <w:t>schimpft. Sie sei auch in der Schule gemobbt worden und habe kein Selbstvertrauen gehabt. Te</w:t>
      </w:r>
      <w:r w:rsidRPr="00D4162E">
        <w:rPr>
          <w:lang w:eastAsia="de-CH"/>
        </w:rPr>
        <w:t>e</w:t>
      </w:r>
      <w:r w:rsidRPr="00D4162E">
        <w:rPr>
          <w:lang w:eastAsia="de-CH"/>
        </w:rPr>
        <w:t xml:space="preserve">nager kennen das, manche von ihnen werden zu "Opfern" - so heißt das im Jugendjargon manchmal allzu treffend. Mobbing ist ein Phänomen, das oft von einzelnen ausgeht, bald aber von einer wachsenden Gruppe billigend oder teilnehmend mitgetragen wird. Auch Online ist es dann mitunter schwer, Verursacher auszumachen - und genauso nehmen das auch die Opfer wahr: Alle Welt ist gegen sie. </w:t>
      </w:r>
    </w:p>
    <w:p w:rsidR="00991F96" w:rsidRPr="00D4162E" w:rsidRDefault="00991F96" w:rsidP="00991F96">
      <w:pPr>
        <w:pStyle w:val="MFliesstext"/>
        <w:spacing w:before="0"/>
        <w:rPr>
          <w:lang w:eastAsia="de-CH"/>
        </w:rPr>
      </w:pPr>
      <w:r w:rsidRPr="00D4162E">
        <w:rPr>
          <w:lang w:eastAsia="de-CH"/>
        </w:rPr>
        <w:lastRenderedPageBreak/>
        <w:t>Erst Ende August war in Großbritannien erstmals ein Teenager wegen Mobbings im Internet zu einer drei Monate langen Haftstrafe verurteilt worden. Die 18-Jährige musste in eine Jugendstra</w:t>
      </w:r>
      <w:r w:rsidRPr="00D4162E">
        <w:rPr>
          <w:lang w:eastAsia="de-CH"/>
        </w:rPr>
        <w:t>f</w:t>
      </w:r>
      <w:r w:rsidRPr="00D4162E">
        <w:rPr>
          <w:lang w:eastAsia="de-CH"/>
        </w:rPr>
        <w:t>anstalt, unter anderem weil sie auf Facebook eine ehemalige Schulkameradin mit dem Tod b</w:t>
      </w:r>
      <w:r w:rsidRPr="00D4162E">
        <w:rPr>
          <w:lang w:eastAsia="de-CH"/>
        </w:rPr>
        <w:t>e</w:t>
      </w:r>
      <w:r w:rsidRPr="00D4162E">
        <w:rPr>
          <w:lang w:eastAsia="de-CH"/>
        </w:rPr>
        <w:t>droht hatte.</w:t>
      </w:r>
    </w:p>
    <w:p w:rsidR="00991F96" w:rsidRPr="00D4162E" w:rsidRDefault="00991F96" w:rsidP="00991F96">
      <w:pPr>
        <w:pStyle w:val="MFliesstext"/>
        <w:spacing w:before="0"/>
        <w:rPr>
          <w:lang w:eastAsia="de-CH"/>
        </w:rPr>
      </w:pPr>
      <w:r w:rsidRPr="00D4162E">
        <w:rPr>
          <w:lang w:eastAsia="de-CH"/>
        </w:rPr>
        <w:t>Aktuellen Schätzungen zufolge haben zwischen 30 und 40 Prozent aller Jugendlichen im Web Erfahrungen mit Formen des Cyber-Mobbing. Psychologen sehen darin ein wachsendes Pro</w:t>
      </w:r>
      <w:r w:rsidRPr="00D4162E">
        <w:rPr>
          <w:lang w:eastAsia="de-CH"/>
        </w:rPr>
        <w:t>b</w:t>
      </w:r>
      <w:r w:rsidRPr="00D4162E">
        <w:rPr>
          <w:lang w:eastAsia="de-CH"/>
        </w:rPr>
        <w:t>lem, auch wenn herkömmliche Mobbing-Methoden meist als bedrohlicher empfunden werden: Auch sie werden immer wieder ursächlich für Selbstmorde gesehen.</w:t>
      </w:r>
    </w:p>
    <w:p w:rsidR="00991F96" w:rsidRPr="00D4162E" w:rsidRDefault="00991F96" w:rsidP="00991F96">
      <w:pPr>
        <w:pStyle w:val="MFliesstext"/>
        <w:spacing w:before="0"/>
        <w:rPr>
          <w:lang w:eastAsia="de-CH"/>
        </w:rPr>
      </w:pPr>
      <w:r w:rsidRPr="00D4162E">
        <w:rPr>
          <w:lang w:eastAsia="de-CH"/>
        </w:rPr>
        <w:t>Weil Jugendliche online aber quasi rund um die Uhr erreichbar sind und sich das Mobbing z</w:t>
      </w:r>
      <w:r w:rsidRPr="00D4162E">
        <w:rPr>
          <w:lang w:eastAsia="de-CH"/>
        </w:rPr>
        <w:t>u</w:t>
      </w:r>
      <w:r w:rsidRPr="00D4162E">
        <w:rPr>
          <w:lang w:eastAsia="de-CH"/>
        </w:rPr>
        <w:t>dem auf einer für jedermann zugänglichen Plattform abspielt, wird es von einem Teil der Betro</w:t>
      </w:r>
      <w:r w:rsidRPr="00D4162E">
        <w:rPr>
          <w:lang w:eastAsia="de-CH"/>
        </w:rPr>
        <w:t>f</w:t>
      </w:r>
      <w:r w:rsidRPr="00D4162E">
        <w:rPr>
          <w:lang w:eastAsia="de-CH"/>
        </w:rPr>
        <w:t xml:space="preserve">fenen als noch demütigender empfunden als andere Formen des Mobbings. Oft begleitet wie im aktuellen Fall das Cyber-Mobbing zudem den täglichen Terror auf dem Schulweg oder -hof. In einzelnen Fällen endet schon der pubertäre Online-Terror tödlich: Bekannt sind Fälle in den USA, Kanada, in Australien und eben Großbritannien. </w:t>
      </w:r>
    </w:p>
    <w:p w:rsidR="00991F96" w:rsidRPr="00D4162E" w:rsidRDefault="00991F96" w:rsidP="00991F96">
      <w:pPr>
        <w:pStyle w:val="MFliesstext"/>
        <w:spacing w:before="0"/>
        <w:rPr>
          <w:lang w:eastAsia="de-CH"/>
        </w:rPr>
      </w:pPr>
      <w:r w:rsidRPr="00D4162E">
        <w:rPr>
          <w:lang w:eastAsia="de-CH"/>
        </w:rPr>
        <w:t xml:space="preserve">Verbreitetes Problem </w:t>
      </w:r>
    </w:p>
    <w:p w:rsidR="00991F96" w:rsidRPr="00D4162E" w:rsidRDefault="00991F96" w:rsidP="00991F96">
      <w:pPr>
        <w:pStyle w:val="MFliesstext"/>
        <w:spacing w:before="0"/>
        <w:rPr>
          <w:lang w:eastAsia="de-CH"/>
        </w:rPr>
      </w:pPr>
      <w:r w:rsidRPr="00D4162E">
        <w:rPr>
          <w:lang w:eastAsia="de-CH"/>
        </w:rPr>
        <w:t>Erst im Juli 2009 nahm sich dort die erst fünfzehnjährige Megan Gillan mit einer Medikamente</w:t>
      </w:r>
      <w:r w:rsidRPr="00D4162E">
        <w:rPr>
          <w:lang w:eastAsia="de-CH"/>
        </w:rPr>
        <w:t>n</w:t>
      </w:r>
      <w:r w:rsidRPr="00D4162E">
        <w:rPr>
          <w:lang w:eastAsia="de-CH"/>
        </w:rPr>
        <w:t xml:space="preserve">überdosis das Leben. Im Sommer 2008 erhängte sich der dreizehnjährige Sam Leeson, nachdem er mehrere Monate lang als angeblich depressiver Emo-Fan gemobbt worden war. </w:t>
      </w:r>
    </w:p>
    <w:p w:rsidR="00991F96" w:rsidRPr="00D4162E" w:rsidRDefault="00991F96" w:rsidP="00991F96">
      <w:pPr>
        <w:pStyle w:val="MFliesstext"/>
        <w:spacing w:before="0"/>
        <w:rPr>
          <w:lang w:eastAsia="de-CH"/>
        </w:rPr>
      </w:pPr>
      <w:r w:rsidRPr="00D4162E">
        <w:rPr>
          <w:lang w:eastAsia="de-CH"/>
        </w:rPr>
        <w:t xml:space="preserve">Im Januar 2008 überlebte ein 16-jähriger einen Selbstmordversuch. Der Junge versuchte sich umzubringen, nachdem er erkannte, dass ein homosexuelles Cyber-Verhältnis, auf das er sich auch emotional eingelassen hatte, von einer dritten Person mit Hilfe einer erdachten Identität inszeniert und Details daraus weitergegeben worden waren. </w:t>
      </w:r>
    </w:p>
    <w:p w:rsidR="00991F96" w:rsidRPr="00D4162E" w:rsidRDefault="00991F96" w:rsidP="00991F96">
      <w:pPr>
        <w:pStyle w:val="MFliesstext"/>
        <w:spacing w:before="0"/>
        <w:rPr>
          <w:lang w:eastAsia="de-CH"/>
        </w:rPr>
      </w:pPr>
      <w:r w:rsidRPr="00D4162E">
        <w:rPr>
          <w:lang w:eastAsia="de-CH"/>
        </w:rPr>
        <w:t>Der Fall endete mit einer ersten Verurteilung wegen Cybermobbings in Großbritannien: Der 17-jährige Täter wurde für zwölf Monate unter Beobachtung eines Jugendhilfe-Projektes gestellt und dazu verurteilt, seinem Opfer 250 Pfund Schmerzensgeld zu zahlen. Im Laufe des Prozesses wurde klar, wie weit die Wahrnehmungen von Opfer und Täter auseinander klafften: Auch für den Mobber war der Selbstmordversuch ein Schock, weil er mit so einer Konsequenz nicht g</w:t>
      </w:r>
      <w:r w:rsidRPr="00D4162E">
        <w:rPr>
          <w:lang w:eastAsia="de-CH"/>
        </w:rPr>
        <w:t>e</w:t>
      </w:r>
      <w:r w:rsidRPr="00D4162E">
        <w:rPr>
          <w:lang w:eastAsia="de-CH"/>
        </w:rPr>
        <w:t>rechnet hatte. Für ihn war das Mobbing mit virtuellen Mitteln ein "Streich", den er später b</w:t>
      </w:r>
      <w:r w:rsidRPr="00D4162E">
        <w:rPr>
          <w:lang w:eastAsia="de-CH"/>
        </w:rPr>
        <w:t>e</w:t>
      </w:r>
      <w:r w:rsidRPr="00D4162E">
        <w:rPr>
          <w:lang w:eastAsia="de-CH"/>
        </w:rPr>
        <w:t>dauerte.</w:t>
      </w:r>
    </w:p>
    <w:p w:rsidR="00991F96" w:rsidRDefault="00991F96" w:rsidP="00991F96">
      <w:pPr>
        <w:pStyle w:val="MFliesstext"/>
        <w:spacing w:before="0"/>
        <w:rPr>
          <w:i/>
          <w:iCs/>
          <w:lang w:eastAsia="de-CH"/>
        </w:rPr>
      </w:pPr>
      <w:r w:rsidRPr="00D4162E">
        <w:rPr>
          <w:lang w:eastAsia="de-CH"/>
        </w:rPr>
        <w:t>In den USA führte der spektakuläre Fall der Megan Meier, die im Oktober 2006 von einer e</w:t>
      </w:r>
      <w:r w:rsidRPr="00D4162E">
        <w:rPr>
          <w:lang w:eastAsia="de-CH"/>
        </w:rPr>
        <w:t>r</w:t>
      </w:r>
      <w:r w:rsidRPr="00D4162E">
        <w:rPr>
          <w:lang w:eastAsia="de-CH"/>
        </w:rPr>
        <w:t>wachsenen Frau in den Selbstmord gemobbt worden war, zu einer Verschärfung der Gesetze in mehreren Bundesstaaten: Noch anhängig ist der Gesetzantrag "Megan Meier CyberbullyingPr</w:t>
      </w:r>
      <w:r w:rsidRPr="00D4162E">
        <w:rPr>
          <w:lang w:eastAsia="de-CH"/>
        </w:rPr>
        <w:t>e</w:t>
      </w:r>
      <w:r w:rsidRPr="00D4162E">
        <w:rPr>
          <w:lang w:eastAsia="de-CH"/>
        </w:rPr>
        <w:t xml:space="preserve">ventionAct", der dem US-Kongress seit April 2009 vorliegt. In Deutschland werden Mobbing </w:t>
      </w:r>
      <w:r w:rsidRPr="00D4162E">
        <w:rPr>
          <w:lang w:eastAsia="de-CH"/>
        </w:rPr>
        <w:lastRenderedPageBreak/>
        <w:t>und Diffamierungen online analog zu solchen Sachverhalten in gedruckter oder vor Zeugen g</w:t>
      </w:r>
      <w:r w:rsidRPr="00D4162E">
        <w:rPr>
          <w:lang w:eastAsia="de-CH"/>
        </w:rPr>
        <w:t>e</w:t>
      </w:r>
      <w:r w:rsidRPr="00D4162E">
        <w:rPr>
          <w:lang w:eastAsia="de-CH"/>
        </w:rPr>
        <w:t>äußerter Form behandelt. Beleidigungen, üble Nachrede und Ähnliches werden auf Basis der entsprechenden Gesetze geahndet.</w:t>
      </w:r>
      <w:r w:rsidRPr="00D4162E">
        <w:rPr>
          <w:i/>
          <w:iCs/>
          <w:lang w:eastAsia="de-CH"/>
        </w:rPr>
        <w:t>pat/dpa</w:t>
      </w:r>
    </w:p>
    <w:p w:rsidR="00991F96" w:rsidRDefault="00991F96" w:rsidP="00991F96">
      <w:pPr>
        <w:pStyle w:val="MFliesstext"/>
        <w:spacing w:before="0"/>
        <w:rPr>
          <w:lang w:eastAsia="de-CH"/>
        </w:rPr>
      </w:pPr>
      <w:sdt>
        <w:sdtPr>
          <w:rPr>
            <w:lang w:eastAsia="de-CH"/>
          </w:rPr>
          <w:id w:val="14226894"/>
          <w:citation/>
        </w:sdtPr>
        <w:sdtContent>
          <w:r>
            <w:rPr>
              <w:lang w:eastAsia="de-CH"/>
            </w:rPr>
            <w:fldChar w:fldCharType="begin"/>
          </w:r>
          <w:r>
            <w:rPr>
              <w:lang w:eastAsia="de-CH"/>
            </w:rPr>
            <w:instrText xml:space="preserve"> CITATION pda09 \l 2055 </w:instrText>
          </w:r>
          <w:r>
            <w:rPr>
              <w:lang w:eastAsia="de-CH"/>
            </w:rPr>
            <w:fldChar w:fldCharType="separate"/>
          </w:r>
          <w:r w:rsidRPr="004869A6">
            <w:rPr>
              <w:noProof/>
              <w:lang w:eastAsia="de-CH"/>
            </w:rPr>
            <w:t>(pda, 2009)</w:t>
          </w:r>
          <w:r>
            <w:rPr>
              <w:lang w:eastAsia="de-CH"/>
            </w:rPr>
            <w:fldChar w:fldCharType="end"/>
          </w:r>
        </w:sdtContent>
      </w:sdt>
    </w:p>
    <w:p w:rsidR="00991F96" w:rsidRDefault="00991F96" w:rsidP="00991F96">
      <w:pPr>
        <w:rPr>
          <w:rFonts w:ascii="Garamond" w:hAnsi="Garamond"/>
          <w:i/>
          <w:iCs/>
          <w:color w:val="000000"/>
          <w:sz w:val="24"/>
          <w:szCs w:val="18"/>
          <w:lang w:eastAsia="de-CH"/>
        </w:rPr>
      </w:pPr>
    </w:p>
    <w:p w:rsidR="00991F96" w:rsidRDefault="00991F96" w:rsidP="00991F96">
      <w:pPr>
        <w:pStyle w:val="MUntertitel1---"/>
        <w:spacing w:before="240"/>
      </w:pPr>
      <w:bookmarkStart w:id="9" w:name="_Toc262029600"/>
      <w:r>
        <w:t>Quellverzeichnis</w:t>
      </w:r>
      <w:bookmarkEnd w:id="9"/>
    </w:p>
    <w:p w:rsidR="00991F96" w:rsidRDefault="00991F96" w:rsidP="00991F96">
      <w:pPr>
        <w:pStyle w:val="Literaturverzeichnis"/>
        <w:spacing w:after="120"/>
        <w:rPr>
          <w:noProof/>
        </w:rPr>
      </w:pPr>
      <w:r w:rsidRPr="003A4D30">
        <w:fldChar w:fldCharType="begin"/>
      </w:r>
      <w:r>
        <w:instrText xml:space="preserve"> BIBLIOGRAPHY  \l 2055 </w:instrText>
      </w:r>
      <w:r w:rsidRPr="003A4D30">
        <w:fldChar w:fldCharType="separate"/>
      </w:r>
      <w:r>
        <w:rPr>
          <w:noProof/>
        </w:rPr>
        <w:t xml:space="preserve">Albrecht, P. (kein Datum). </w:t>
      </w:r>
      <w:r>
        <w:rPr>
          <w:i/>
          <w:iCs/>
          <w:noProof/>
        </w:rPr>
        <w:t>http://ius.unibas.ch.</w:t>
      </w:r>
      <w:r>
        <w:rPr>
          <w:noProof/>
        </w:rPr>
        <w:t xml:space="preserve"> Abgerufen am 12. Mai 2010 von http://ius.unibas.ch: http://ius.unibas.ch/typo3conf/ext/x4eunical/scripts/handleFile.php?file=6932</w:t>
      </w:r>
    </w:p>
    <w:p w:rsidR="00991F96" w:rsidRDefault="00991F96" w:rsidP="00991F96">
      <w:pPr>
        <w:pStyle w:val="Literaturverzeichnis"/>
        <w:spacing w:after="120"/>
        <w:rPr>
          <w:noProof/>
        </w:rPr>
      </w:pPr>
      <w:r>
        <w:rPr>
          <w:noProof/>
        </w:rPr>
        <w:t xml:space="preserve">Gisin, M. (16. April 2007). </w:t>
      </w:r>
      <w:r>
        <w:rPr>
          <w:i/>
          <w:iCs/>
          <w:noProof/>
        </w:rPr>
        <w:t>Phishing und Skimming - Die Strafbarkeit aktueller Deliktsformen im elektronischen Zahlungsverkehr.</w:t>
      </w:r>
      <w:r>
        <w:rPr>
          <w:noProof/>
        </w:rPr>
        <w:t xml:space="preserve"> Abgerufen am 10. Mai 2010 von Competence Center Forensik und Wirtschaftskriminalistik: http://www.ccfw.ch/gisin_markus.pdf</w:t>
      </w:r>
    </w:p>
    <w:p w:rsidR="00991F96" w:rsidRDefault="00991F96" w:rsidP="00991F96">
      <w:pPr>
        <w:pStyle w:val="Literaturverzeichnis"/>
        <w:spacing w:after="120"/>
        <w:rPr>
          <w:noProof/>
        </w:rPr>
      </w:pPr>
      <w:r>
        <w:rPr>
          <w:i/>
          <w:iCs/>
          <w:noProof/>
        </w:rPr>
        <w:t>Jusletter von HÄBERLIN &amp; PARTNERS.</w:t>
      </w:r>
      <w:r>
        <w:rPr>
          <w:noProof/>
        </w:rPr>
        <w:t xml:space="preserve"> (kein Datum). Abgerufen am 10. Mai 2010 von HÄBERLIN &amp; PARTNERS : http://www.hps-law.ch/hps_net/hps_net_d/doku/LO2_1_009.pdf</w:t>
      </w:r>
    </w:p>
    <w:p w:rsidR="00991F96" w:rsidRDefault="00991F96" w:rsidP="00991F96">
      <w:pPr>
        <w:pStyle w:val="Literaturverzeichnis"/>
        <w:spacing w:after="120"/>
        <w:rPr>
          <w:noProof/>
        </w:rPr>
      </w:pPr>
      <w:r>
        <w:rPr>
          <w:noProof/>
        </w:rPr>
        <w:t xml:space="preserve">Microsoft. (kein Datum). </w:t>
      </w:r>
      <w:r>
        <w:rPr>
          <w:i/>
          <w:iCs/>
          <w:noProof/>
        </w:rPr>
        <w:t>Rechtslage - Aktuelle Fälle.</w:t>
      </w:r>
      <w:r>
        <w:rPr>
          <w:noProof/>
        </w:rPr>
        <w:t xml:space="preserve"> Abgerufen am 12. Mai 2010 von http://www.microsoft.com: http://www.microsoft.com/austria/originalsoftware/aktuellefaelle.mspx</w:t>
      </w:r>
    </w:p>
    <w:p w:rsidR="00991F96" w:rsidRDefault="00991F96" w:rsidP="00991F96">
      <w:pPr>
        <w:pStyle w:val="Literaturverzeichnis"/>
        <w:spacing w:after="120"/>
        <w:rPr>
          <w:noProof/>
        </w:rPr>
      </w:pPr>
      <w:r>
        <w:rPr>
          <w:noProof/>
        </w:rPr>
        <w:t xml:space="preserve">pda. (21. September 2009). </w:t>
      </w:r>
      <w:r>
        <w:rPr>
          <w:i/>
          <w:iCs/>
          <w:noProof/>
        </w:rPr>
        <w:t>http://www.spiegel.de/netzwelt/web/0,1518,650340,00.html</w:t>
      </w:r>
      <w:r>
        <w:rPr>
          <w:noProof/>
        </w:rPr>
        <w:t>. Abgerufen am 12. Mai 2010 von Spiegel.de: http://www.spiegel.de/netzwelt/web/0,1518,650340,00.html</w:t>
      </w:r>
    </w:p>
    <w:p w:rsidR="00991F96" w:rsidRDefault="00991F96" w:rsidP="00991F96">
      <w:pPr>
        <w:pStyle w:val="Literaturverzeichnis"/>
        <w:spacing w:after="120"/>
        <w:rPr>
          <w:noProof/>
        </w:rPr>
      </w:pPr>
      <w:r>
        <w:rPr>
          <w:noProof/>
        </w:rPr>
        <w:t xml:space="preserve">Ruef, M. (18. April 2006). </w:t>
      </w:r>
      <w:r>
        <w:rPr>
          <w:i/>
          <w:iCs/>
          <w:noProof/>
        </w:rPr>
        <w:t>Lehrgang Computersicherheit von Marc Ruef</w:t>
      </w:r>
      <w:r>
        <w:rPr>
          <w:noProof/>
        </w:rPr>
        <w:t>. Abgerufen am 10. Mai 2010 von http://www.computec.ch/mruef/publikationen/lehrgang_computersicherheit/</w:t>
      </w:r>
    </w:p>
    <w:p w:rsidR="00991F96" w:rsidRDefault="00991F96" w:rsidP="00991F96">
      <w:pPr>
        <w:pStyle w:val="Literaturverzeichnis"/>
        <w:spacing w:after="120"/>
        <w:rPr>
          <w:noProof/>
        </w:rPr>
      </w:pPr>
      <w:r>
        <w:rPr>
          <w:noProof/>
        </w:rPr>
        <w:t xml:space="preserve">Sury, U. (25. Oktober 2003). </w:t>
      </w:r>
      <w:r>
        <w:rPr>
          <w:i/>
          <w:iCs/>
          <w:noProof/>
        </w:rPr>
        <w:t>http://www.dieadvokatur.ch.</w:t>
      </w:r>
      <w:r>
        <w:rPr>
          <w:noProof/>
        </w:rPr>
        <w:t xml:space="preserve"> Abgerufen am 10. Mai 2010 von Zeitschrift Informatik-Spektrum der deutschen Gesellschaft für Informatik: http://www.dieadvokatur.ch/html/publikationen/pfd/infspektrum603.pdf</w:t>
      </w:r>
    </w:p>
    <w:p w:rsidR="00991F96" w:rsidRPr="006C2AB5" w:rsidRDefault="00991F96" w:rsidP="00991F96">
      <w:pPr>
        <w:pStyle w:val="MFliesstext"/>
        <w:spacing w:before="0"/>
      </w:pPr>
      <w:r>
        <w:fldChar w:fldCharType="end"/>
      </w:r>
    </w:p>
    <w:p w:rsidR="00991F96" w:rsidRDefault="00991F96">
      <w:pPr>
        <w:rPr>
          <w:rFonts w:ascii="Swis721 Blk BT" w:hAnsi="Swis721 Blk BT"/>
          <w:sz w:val="36"/>
          <w:szCs w:val="36"/>
        </w:rPr>
      </w:pPr>
      <w:r>
        <w:rPr>
          <w:rFonts w:ascii="Swis721 Blk BT" w:hAnsi="Swis721 Blk BT"/>
          <w:sz w:val="36"/>
          <w:szCs w:val="36"/>
        </w:rPr>
        <w:br w:type="page"/>
      </w:r>
    </w:p>
    <w:p w:rsidR="00310607" w:rsidRPr="00344232" w:rsidRDefault="0003011F" w:rsidP="00310607">
      <w:pPr>
        <w:rPr>
          <w:rFonts w:ascii="Swis721 Blk BT" w:hAnsi="Swis721 Blk BT"/>
          <w:sz w:val="36"/>
          <w:szCs w:val="36"/>
        </w:rPr>
      </w:pPr>
      <w:r>
        <w:rPr>
          <w:rFonts w:ascii="Swis721 Blk BT" w:hAnsi="Swis721 Blk BT"/>
          <w:sz w:val="36"/>
          <w:szCs w:val="36"/>
        </w:rPr>
        <w:lastRenderedPageBreak/>
        <w:t>01_</w:t>
      </w:r>
      <w:r w:rsidR="00310607" w:rsidRPr="00344232">
        <w:rPr>
          <w:rFonts w:ascii="Swis721 Blk BT" w:hAnsi="Swis721 Blk BT"/>
          <w:sz w:val="36"/>
          <w:szCs w:val="36"/>
        </w:rPr>
        <w:t>Arbeitsblatt IP-Grundlagen</w:t>
      </w:r>
    </w:p>
    <w:p w:rsidR="00310607" w:rsidRPr="00344232" w:rsidRDefault="00310607" w:rsidP="00310607">
      <w:pPr>
        <w:spacing w:line="360" w:lineRule="auto"/>
        <w:rPr>
          <w:rFonts w:ascii="Garamond" w:hAnsi="Garamond"/>
          <w:sz w:val="24"/>
          <w:szCs w:val="24"/>
        </w:rPr>
      </w:pPr>
      <w:r w:rsidRPr="00344232">
        <w:rPr>
          <w:rFonts w:ascii="Garamond" w:hAnsi="Garamond"/>
          <w:sz w:val="24"/>
          <w:szCs w:val="24"/>
        </w:rPr>
        <w:t xml:space="preserve">Beantworte die folgenden Fragen mit eigenen Worten </w:t>
      </w:r>
      <w:r>
        <w:rPr>
          <w:rFonts w:ascii="Garamond" w:hAnsi="Garamond"/>
          <w:sz w:val="24"/>
          <w:szCs w:val="24"/>
        </w:rPr>
        <w:t xml:space="preserve">mit Unterstützung des Internets </w:t>
      </w:r>
      <w:r w:rsidRPr="00344232">
        <w:rPr>
          <w:rFonts w:ascii="Garamond" w:hAnsi="Garamond"/>
          <w:sz w:val="24"/>
          <w:szCs w:val="24"/>
        </w:rPr>
        <w:t xml:space="preserve">und </w:t>
      </w:r>
      <w:r>
        <w:rPr>
          <w:rFonts w:ascii="Garamond" w:hAnsi="Garamond"/>
          <w:sz w:val="24"/>
          <w:szCs w:val="24"/>
        </w:rPr>
        <w:t>m</w:t>
      </w:r>
      <w:r>
        <w:rPr>
          <w:rFonts w:ascii="Garamond" w:hAnsi="Garamond"/>
          <w:sz w:val="24"/>
          <w:szCs w:val="24"/>
        </w:rPr>
        <w:t>a</w:t>
      </w:r>
      <w:r>
        <w:rPr>
          <w:rFonts w:ascii="Garamond" w:hAnsi="Garamond"/>
          <w:sz w:val="24"/>
          <w:szCs w:val="24"/>
        </w:rPr>
        <w:t xml:space="preserve">che </w:t>
      </w:r>
      <w:r w:rsidRPr="00344232">
        <w:rPr>
          <w:rFonts w:ascii="Garamond" w:hAnsi="Garamond"/>
          <w:sz w:val="24"/>
          <w:szCs w:val="24"/>
        </w:rPr>
        <w:t>korrekte Quellenangabe</w:t>
      </w:r>
      <w:r>
        <w:rPr>
          <w:rFonts w:ascii="Garamond" w:hAnsi="Garamond"/>
          <w:sz w:val="24"/>
          <w:szCs w:val="24"/>
        </w:rPr>
        <w:t>n</w:t>
      </w:r>
      <w:r w:rsidRPr="00344232">
        <w:rPr>
          <w:rFonts w:ascii="Garamond" w:hAnsi="Garamond"/>
          <w:sz w:val="24"/>
          <w:szCs w:val="24"/>
        </w:rPr>
        <w:t>.</w:t>
      </w:r>
    </w:p>
    <w:p w:rsidR="00310607" w:rsidRPr="00344232" w:rsidRDefault="00310607" w:rsidP="00310607">
      <w:pPr>
        <w:pStyle w:val="Listenabsatz"/>
        <w:numPr>
          <w:ilvl w:val="0"/>
          <w:numId w:val="23"/>
        </w:numPr>
        <w:tabs>
          <w:tab w:val="right" w:leader="underscore" w:pos="9072"/>
        </w:tabs>
        <w:spacing w:line="360" w:lineRule="auto"/>
        <w:ind w:left="714" w:hanging="357"/>
        <w:rPr>
          <w:rFonts w:ascii="Garamond" w:hAnsi="Garamond"/>
          <w:sz w:val="24"/>
          <w:szCs w:val="24"/>
        </w:rPr>
      </w:pPr>
      <w:r>
        <w:rPr>
          <w:rFonts w:ascii="Garamond" w:hAnsi="Garamond"/>
          <w:sz w:val="24"/>
          <w:szCs w:val="24"/>
        </w:rPr>
        <w:t>Welche Funktion hat die I</w:t>
      </w:r>
      <w:r w:rsidRPr="00344232">
        <w:rPr>
          <w:rFonts w:ascii="Garamond" w:hAnsi="Garamond"/>
          <w:sz w:val="24"/>
          <w:szCs w:val="24"/>
        </w:rPr>
        <w:t>P-Adresse?</w:t>
      </w:r>
      <w:r>
        <w:rPr>
          <w:rFonts w:ascii="Garamond" w:hAnsi="Garamond"/>
          <w:sz w:val="24"/>
          <w:szCs w:val="24"/>
        </w:rPr>
        <w:t xml:space="preserve"> </w:t>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r>
    </w:p>
    <w:p w:rsidR="00310607" w:rsidRPr="00344232" w:rsidRDefault="00310607" w:rsidP="00310607">
      <w:pPr>
        <w:pStyle w:val="Listenabsatz"/>
        <w:numPr>
          <w:ilvl w:val="0"/>
          <w:numId w:val="23"/>
        </w:numPr>
        <w:tabs>
          <w:tab w:val="right" w:leader="underscore" w:pos="9072"/>
        </w:tabs>
        <w:spacing w:line="360" w:lineRule="auto"/>
        <w:ind w:left="714" w:hanging="357"/>
        <w:rPr>
          <w:rFonts w:ascii="Garamond" w:hAnsi="Garamond"/>
          <w:sz w:val="24"/>
          <w:szCs w:val="24"/>
        </w:rPr>
      </w:pPr>
      <w:r w:rsidRPr="00344232">
        <w:rPr>
          <w:rFonts w:ascii="Garamond" w:hAnsi="Garamond"/>
          <w:sz w:val="24"/>
          <w:szCs w:val="24"/>
        </w:rPr>
        <w:t>Zähle mindestens zwei alltägliche Analogien zur IP-Adresse auf.</w:t>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r>
    </w:p>
    <w:p w:rsidR="00310607" w:rsidRPr="00344232" w:rsidRDefault="00310607" w:rsidP="00310607">
      <w:pPr>
        <w:pStyle w:val="Listenabsatz"/>
        <w:numPr>
          <w:ilvl w:val="0"/>
          <w:numId w:val="23"/>
        </w:numPr>
        <w:tabs>
          <w:tab w:val="right" w:leader="underscore" w:pos="9072"/>
        </w:tabs>
        <w:spacing w:line="360" w:lineRule="auto"/>
        <w:ind w:left="714" w:hanging="357"/>
        <w:rPr>
          <w:rFonts w:ascii="Garamond" w:hAnsi="Garamond"/>
          <w:sz w:val="24"/>
          <w:szCs w:val="24"/>
        </w:rPr>
      </w:pPr>
      <w:r w:rsidRPr="00344232">
        <w:rPr>
          <w:rFonts w:ascii="Garamond" w:hAnsi="Garamond"/>
          <w:sz w:val="24"/>
          <w:szCs w:val="24"/>
        </w:rPr>
        <w:t>Wie ist die IPv4 Adresse aufgebaut?</w:t>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r>
    </w:p>
    <w:p w:rsidR="00310607" w:rsidRPr="00344232" w:rsidRDefault="00310607" w:rsidP="00310607">
      <w:pPr>
        <w:pStyle w:val="Listenabsatz"/>
        <w:numPr>
          <w:ilvl w:val="0"/>
          <w:numId w:val="23"/>
        </w:numPr>
        <w:tabs>
          <w:tab w:val="right" w:leader="underscore" w:pos="9072"/>
        </w:tabs>
        <w:spacing w:line="360" w:lineRule="auto"/>
        <w:ind w:left="714" w:hanging="357"/>
        <w:rPr>
          <w:rFonts w:ascii="Garamond" w:hAnsi="Garamond"/>
          <w:sz w:val="24"/>
          <w:szCs w:val="24"/>
        </w:rPr>
      </w:pPr>
      <w:r w:rsidRPr="00344232">
        <w:rPr>
          <w:rFonts w:ascii="Garamond" w:hAnsi="Garamond"/>
          <w:sz w:val="24"/>
          <w:szCs w:val="24"/>
        </w:rPr>
        <w:t>Worin liegt der grundsätzliche Unterschied zwischen IPv4 und IPv6?</w:t>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r>
    </w:p>
    <w:p w:rsidR="00310607" w:rsidRDefault="00310607" w:rsidP="00310607">
      <w:pPr>
        <w:pStyle w:val="Listenabsatz"/>
        <w:numPr>
          <w:ilvl w:val="0"/>
          <w:numId w:val="23"/>
        </w:numPr>
        <w:tabs>
          <w:tab w:val="right" w:leader="underscore" w:pos="9072"/>
        </w:tabs>
        <w:spacing w:line="360" w:lineRule="auto"/>
        <w:ind w:left="714" w:hanging="357"/>
        <w:rPr>
          <w:rFonts w:ascii="Garamond" w:hAnsi="Garamond"/>
          <w:sz w:val="24"/>
          <w:szCs w:val="24"/>
        </w:rPr>
      </w:pPr>
      <w:r w:rsidRPr="00344232">
        <w:rPr>
          <w:rFonts w:ascii="Garamond" w:hAnsi="Garamond"/>
          <w:sz w:val="24"/>
          <w:szCs w:val="24"/>
        </w:rPr>
        <w:t>Starte die Konsole mit «</w:t>
      </w:r>
      <w:r w:rsidRPr="00344232">
        <w:rPr>
          <w:rFonts w:ascii="Garamond" w:hAnsi="Garamond"/>
          <w:b/>
          <w:sz w:val="24"/>
          <w:szCs w:val="24"/>
        </w:rPr>
        <w:t>cmd</w:t>
      </w:r>
      <w:r w:rsidRPr="00344232">
        <w:rPr>
          <w:rFonts w:ascii="Garamond" w:hAnsi="Garamond"/>
          <w:sz w:val="24"/>
          <w:szCs w:val="24"/>
        </w:rPr>
        <w:t xml:space="preserve">». </w:t>
      </w:r>
      <w:r>
        <w:rPr>
          <w:rFonts w:ascii="Garamond" w:hAnsi="Garamond"/>
          <w:sz w:val="24"/>
          <w:szCs w:val="24"/>
        </w:rPr>
        <w:br/>
      </w:r>
    </w:p>
    <w:p w:rsidR="00310607" w:rsidRDefault="00310607" w:rsidP="00310607">
      <w:pPr>
        <w:rPr>
          <w:rFonts w:ascii="Garamond" w:hAnsi="Garamond"/>
          <w:sz w:val="24"/>
          <w:szCs w:val="24"/>
        </w:rPr>
      </w:pPr>
      <w:r>
        <w:rPr>
          <w:rFonts w:ascii="Garamond" w:hAnsi="Garamond"/>
          <w:sz w:val="24"/>
          <w:szCs w:val="24"/>
        </w:rPr>
        <w:br w:type="page"/>
      </w:r>
    </w:p>
    <w:p w:rsidR="00310607" w:rsidRPr="00344232" w:rsidRDefault="00016501" w:rsidP="00310607">
      <w:pPr>
        <w:pStyle w:val="Listenabsatz"/>
        <w:numPr>
          <w:ilvl w:val="0"/>
          <w:numId w:val="23"/>
        </w:numPr>
        <w:tabs>
          <w:tab w:val="right" w:leader="underscore" w:pos="9072"/>
        </w:tabs>
        <w:spacing w:line="360" w:lineRule="auto"/>
        <w:ind w:left="714" w:hanging="357"/>
        <w:rPr>
          <w:rFonts w:ascii="Garamond" w:hAnsi="Garamond"/>
          <w:sz w:val="24"/>
          <w:szCs w:val="24"/>
        </w:rPr>
      </w:pPr>
      <w:r w:rsidRPr="00016501">
        <w:rPr>
          <w:rFonts w:ascii="Garamond" w:hAnsi="Garamond"/>
          <w:noProof/>
          <w:sz w:val="24"/>
          <w:szCs w:val="24"/>
          <w:lang w:eastAsia="de-CH"/>
        </w:rPr>
        <w:lastRenderedPageBreak/>
        <w:pict>
          <v:rect id="_x0000_s1064" style="position:absolute;left:0;text-align:left;margin-left:38pt;margin-top:229.1pt;width:382pt;height:62.25pt;z-index:251661312" filled="f" strokecolor="red" strokeweight="2.25pt"/>
        </w:pict>
      </w:r>
      <w:r w:rsidRPr="00016501">
        <w:rPr>
          <w:rFonts w:ascii="Garamond" w:hAnsi="Garamond"/>
          <w:noProof/>
          <w:sz w:val="24"/>
          <w:szCs w:val="24"/>
          <w:highlight w:val="red"/>
          <w:lang w:eastAsia="de-CH"/>
        </w:rPr>
        <w:pict>
          <v:rect id="_x0000_s1063" style="position:absolute;left:0;text-align:left;margin-left:38pt;margin-top:296.75pt;width:382pt;height:42.15pt;z-index:251660288" filled="f" strokecolor="lime" strokeweight="2.25pt"/>
        </w:pict>
      </w:r>
      <w:r w:rsidR="00310607" w:rsidRPr="00344232">
        <w:rPr>
          <w:rFonts w:ascii="Garamond" w:hAnsi="Garamond"/>
          <w:sz w:val="24"/>
          <w:szCs w:val="24"/>
        </w:rPr>
        <w:t>Welche IP-Adresse hat dein Computer? Verwende den Befehl «</w:t>
      </w:r>
      <w:r w:rsidR="00310607" w:rsidRPr="00344232">
        <w:rPr>
          <w:rFonts w:ascii="Garamond" w:hAnsi="Garamond"/>
          <w:b/>
          <w:sz w:val="24"/>
          <w:szCs w:val="24"/>
        </w:rPr>
        <w:t>ipconfig</w:t>
      </w:r>
      <w:r w:rsidR="00310607" w:rsidRPr="00344232">
        <w:rPr>
          <w:rFonts w:ascii="Garamond" w:hAnsi="Garamond"/>
          <w:sz w:val="24"/>
          <w:szCs w:val="24"/>
        </w:rPr>
        <w:t>».</w:t>
      </w:r>
      <w:r w:rsidR="00310607">
        <w:rPr>
          <w:rFonts w:ascii="Garamond" w:hAnsi="Garamond"/>
          <w:sz w:val="24"/>
          <w:szCs w:val="24"/>
        </w:rPr>
        <w:br/>
        <w:t xml:space="preserve">Die Antwort auf den Befehl ist insbesondere unter Windows 7 sehr umfangreich. Unten ein Ausschnitt. Von Bedeutung sind nur Adapter, deren Status nicht getrennt ist. Wenn du über das Kabel am Netzwerk angeschlossen bist, dann findest du die Angaben unter </w:t>
      </w:r>
      <w:r w:rsidR="00310607" w:rsidRPr="00CD61CF">
        <w:rPr>
          <w:rFonts w:ascii="Garamond" w:hAnsi="Garamond"/>
          <w:sz w:val="24"/>
          <w:szCs w:val="24"/>
          <w:highlight w:val="green"/>
        </w:rPr>
        <w:t>Ethernet Adapter</w:t>
      </w:r>
      <w:r w:rsidR="00310607">
        <w:rPr>
          <w:rFonts w:ascii="Garamond" w:hAnsi="Garamond"/>
          <w:sz w:val="24"/>
          <w:szCs w:val="24"/>
        </w:rPr>
        <w:t xml:space="preserve">. In diesem Beispiel ist der Computer </w:t>
      </w:r>
      <w:r w:rsidR="00310607" w:rsidRPr="00CD61CF">
        <w:rPr>
          <w:rFonts w:ascii="Garamond" w:hAnsi="Garamond"/>
          <w:sz w:val="24"/>
          <w:szCs w:val="24"/>
          <w:highlight w:val="red"/>
        </w:rPr>
        <w:t>drahtlos</w:t>
      </w:r>
      <w:r w:rsidR="00310607">
        <w:rPr>
          <w:rFonts w:ascii="Garamond" w:hAnsi="Garamond"/>
          <w:sz w:val="24"/>
          <w:szCs w:val="24"/>
        </w:rPr>
        <w:t xml:space="preserve"> verbunden.</w:t>
      </w:r>
      <w:r w:rsidR="00310607">
        <w:rPr>
          <w:rFonts w:ascii="Garamond" w:hAnsi="Garamond"/>
          <w:sz w:val="24"/>
          <w:szCs w:val="24"/>
        </w:rPr>
        <w:br/>
      </w:r>
      <w:r w:rsidR="00310607">
        <w:rPr>
          <w:rFonts w:ascii="Garamond" w:hAnsi="Garamond"/>
          <w:noProof/>
          <w:sz w:val="24"/>
          <w:szCs w:val="24"/>
          <w:lang w:val="de-CH" w:eastAsia="de-CH"/>
        </w:rPr>
        <w:drawing>
          <wp:inline distT="0" distB="0" distL="0" distR="0">
            <wp:extent cx="5269140" cy="3021495"/>
            <wp:effectExtent l="19050" t="0" r="771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r="8546"/>
                    <a:stretch>
                      <a:fillRect/>
                    </a:stretch>
                  </pic:blipFill>
                  <pic:spPr bwMode="auto">
                    <a:xfrm>
                      <a:off x="0" y="0"/>
                      <a:ext cx="5269140" cy="3021495"/>
                    </a:xfrm>
                    <a:prstGeom prst="rect">
                      <a:avLst/>
                    </a:prstGeom>
                    <a:noFill/>
                    <a:ln w="9525">
                      <a:noFill/>
                      <a:miter lim="800000"/>
                      <a:headEnd/>
                      <a:tailEnd/>
                    </a:ln>
                  </pic:spPr>
                </pic:pic>
              </a:graphicData>
            </a:graphic>
          </wp:inline>
        </w:drawing>
      </w:r>
      <w:r w:rsidR="00310607">
        <w:rPr>
          <w:rFonts w:ascii="Garamond" w:hAnsi="Garamond"/>
          <w:sz w:val="24"/>
          <w:szCs w:val="24"/>
        </w:rPr>
        <w:br/>
      </w:r>
      <w:r w:rsidR="00310607">
        <w:rPr>
          <w:rFonts w:ascii="Garamond" w:hAnsi="Garamond"/>
          <w:sz w:val="24"/>
          <w:szCs w:val="24"/>
        </w:rPr>
        <w:tab/>
      </w:r>
    </w:p>
    <w:p w:rsidR="00310607" w:rsidRDefault="00310607" w:rsidP="00310607">
      <w:pPr>
        <w:pStyle w:val="Listenabsatz"/>
        <w:numPr>
          <w:ilvl w:val="0"/>
          <w:numId w:val="23"/>
        </w:numPr>
        <w:tabs>
          <w:tab w:val="right" w:leader="underscore" w:pos="9072"/>
        </w:tabs>
        <w:spacing w:line="360" w:lineRule="auto"/>
        <w:ind w:left="714" w:hanging="357"/>
        <w:rPr>
          <w:rFonts w:ascii="Garamond" w:hAnsi="Garamond"/>
          <w:sz w:val="24"/>
          <w:szCs w:val="24"/>
        </w:rPr>
      </w:pPr>
      <w:r>
        <w:rPr>
          <w:rFonts w:ascii="Garamond" w:hAnsi="Garamond"/>
          <w:sz w:val="24"/>
          <w:szCs w:val="24"/>
        </w:rPr>
        <w:t>Mit «</w:t>
      </w:r>
      <w:r w:rsidRPr="00970C6D">
        <w:rPr>
          <w:rFonts w:ascii="Garamond" w:hAnsi="Garamond"/>
          <w:b/>
          <w:sz w:val="24"/>
          <w:szCs w:val="24"/>
        </w:rPr>
        <w:t xml:space="preserve">PING </w:t>
      </w:r>
      <w:r>
        <w:rPr>
          <w:rFonts w:ascii="Garamond" w:hAnsi="Garamond"/>
          <w:sz w:val="24"/>
          <w:szCs w:val="24"/>
        </w:rPr>
        <w:t>IP-Adresse» kannst du testen, ob dein Gegenüber erreichbar ich. Teste, ob du selber erreichbar bist?</w:t>
      </w:r>
    </w:p>
    <w:p w:rsidR="00310607" w:rsidRPr="00B73C10" w:rsidRDefault="00310607" w:rsidP="00310607">
      <w:pPr>
        <w:pStyle w:val="Listenabsatz"/>
        <w:numPr>
          <w:ilvl w:val="0"/>
          <w:numId w:val="23"/>
        </w:numPr>
        <w:tabs>
          <w:tab w:val="right" w:leader="underscore" w:pos="9072"/>
        </w:tabs>
        <w:spacing w:line="360" w:lineRule="auto"/>
        <w:ind w:left="714" w:hanging="357"/>
        <w:rPr>
          <w:rFonts w:ascii="Garamond" w:hAnsi="Garamond"/>
          <w:sz w:val="24"/>
          <w:szCs w:val="24"/>
        </w:rPr>
      </w:pPr>
      <w:r>
        <w:rPr>
          <w:rFonts w:ascii="Garamond" w:hAnsi="Garamond"/>
          <w:sz w:val="24"/>
          <w:szCs w:val="24"/>
        </w:rPr>
        <w:t>Solltest du deine eigene IP-Adresse (da zum Beispiel deine Rechte stark eingeschränkt sind) nicht kennen, dann kannst du dich mit der IP 127.0.0.1</w:t>
      </w:r>
      <w:r>
        <w:rPr>
          <w:rStyle w:val="Funotenzeichen"/>
          <w:rFonts w:ascii="Garamond" w:hAnsi="Garamond"/>
          <w:sz w:val="24"/>
          <w:szCs w:val="24"/>
        </w:rPr>
        <w:footnoteReference w:id="3"/>
      </w:r>
      <w:r>
        <w:rPr>
          <w:rFonts w:ascii="Garamond" w:hAnsi="Garamond"/>
          <w:sz w:val="24"/>
          <w:szCs w:val="24"/>
        </w:rPr>
        <w:t xml:space="preserve"> selbst anpingen. Diese A</w:t>
      </w:r>
      <w:r>
        <w:rPr>
          <w:rFonts w:ascii="Garamond" w:hAnsi="Garamond"/>
          <w:sz w:val="24"/>
          <w:szCs w:val="24"/>
        </w:rPr>
        <w:t>d</w:t>
      </w:r>
      <w:r>
        <w:rPr>
          <w:rFonts w:ascii="Garamond" w:hAnsi="Garamond"/>
          <w:sz w:val="24"/>
          <w:szCs w:val="24"/>
        </w:rPr>
        <w:t>resse ist standardmässig auf jeder Netzwerkkarte eingebaut. Teste bei dir, ob es funkti</w:t>
      </w:r>
      <w:r>
        <w:rPr>
          <w:rFonts w:ascii="Garamond" w:hAnsi="Garamond"/>
          <w:sz w:val="24"/>
          <w:szCs w:val="24"/>
        </w:rPr>
        <w:t>o</w:t>
      </w:r>
      <w:r>
        <w:rPr>
          <w:rFonts w:ascii="Garamond" w:hAnsi="Garamond"/>
          <w:sz w:val="24"/>
          <w:szCs w:val="24"/>
        </w:rPr>
        <w:t>niert.</w:t>
      </w:r>
    </w:p>
    <w:p w:rsidR="00310607" w:rsidRPr="00F05445" w:rsidRDefault="00310607" w:rsidP="00310607">
      <w:pPr>
        <w:pStyle w:val="Listenabsatz"/>
        <w:numPr>
          <w:ilvl w:val="0"/>
          <w:numId w:val="23"/>
        </w:numPr>
        <w:tabs>
          <w:tab w:val="right" w:leader="underscore" w:pos="9072"/>
        </w:tabs>
        <w:spacing w:line="360" w:lineRule="auto"/>
        <w:ind w:left="714" w:hanging="357"/>
        <w:rPr>
          <w:rFonts w:ascii="Garamond" w:hAnsi="Garamond"/>
          <w:sz w:val="24"/>
          <w:szCs w:val="24"/>
        </w:rPr>
      </w:pPr>
      <w:r w:rsidRPr="00F05445">
        <w:rPr>
          <w:rFonts w:ascii="Garamond" w:hAnsi="Garamond"/>
          <w:sz w:val="24"/>
          <w:szCs w:val="24"/>
        </w:rPr>
        <w:t>Tausche deine IP-Adresse mit deinen Nachbarn aus. Testet, ob ihr gegenseitig erreichbar seid. Funktioniert es? Wieso nicht? Notierte dir mögliche Ursachen.</w:t>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sidRPr="00F05445">
        <w:rPr>
          <w:rFonts w:ascii="Garamond" w:hAnsi="Garamond"/>
          <w:sz w:val="24"/>
          <w:szCs w:val="24"/>
        </w:rPr>
        <w:tab/>
      </w:r>
    </w:p>
    <w:p w:rsidR="00310607" w:rsidRPr="00C316F7" w:rsidRDefault="00310607" w:rsidP="00310607">
      <w:pPr>
        <w:pStyle w:val="MUntertitel1---"/>
        <w:rPr>
          <w:kern w:val="36"/>
          <w:lang w:eastAsia="de-CH"/>
        </w:rPr>
      </w:pPr>
      <w:r w:rsidRPr="00A14081">
        <w:rPr>
          <w:rFonts w:ascii="Garamond" w:hAnsi="Garamond"/>
          <w:sz w:val="24"/>
          <w:szCs w:val="24"/>
        </w:rPr>
        <w:t>Versucht möglichst viele Clients im Netzwerk zu «finden». Protokolliere die gefundenen IP’s.</w:t>
      </w:r>
      <w:r w:rsidRPr="00A14081">
        <w:rPr>
          <w:rFonts w:ascii="Garamond" w:hAnsi="Garamond"/>
          <w:sz w:val="24"/>
          <w:szCs w:val="24"/>
        </w:rPr>
        <w:br/>
      </w:r>
      <w:r w:rsidRPr="00A14081">
        <w:rPr>
          <w:rFonts w:ascii="Garamond" w:hAnsi="Garamond"/>
          <w:sz w:val="24"/>
          <w:szCs w:val="24"/>
        </w:rPr>
        <w:tab/>
      </w:r>
      <w:r w:rsidRPr="00A14081">
        <w:rPr>
          <w:rFonts w:ascii="Garamond" w:hAnsi="Garamond"/>
          <w:sz w:val="24"/>
          <w:szCs w:val="24"/>
        </w:rPr>
        <w:br/>
      </w:r>
      <w:r w:rsidR="0003011F">
        <w:rPr>
          <w:kern w:val="36"/>
          <w:lang w:eastAsia="de-CH"/>
        </w:rPr>
        <w:lastRenderedPageBreak/>
        <w:t>02_</w:t>
      </w:r>
      <w:r w:rsidRPr="00C316F7">
        <w:rPr>
          <w:kern w:val="36"/>
          <w:lang w:eastAsia="de-CH"/>
        </w:rPr>
        <w:t xml:space="preserve">"Hackerparagraf": </w:t>
      </w:r>
      <w:r>
        <w:rPr>
          <w:kern w:val="36"/>
          <w:lang w:eastAsia="de-CH"/>
        </w:rPr>
        <w:br/>
      </w:r>
      <w:r w:rsidRPr="00C316F7">
        <w:rPr>
          <w:kern w:val="36"/>
          <w:lang w:eastAsia="de-CH"/>
        </w:rPr>
        <w:t xml:space="preserve">Auch die Aufpasser müssen aufpassen </w:t>
      </w:r>
    </w:p>
    <w:p w:rsidR="00310607" w:rsidRPr="00C316F7" w:rsidRDefault="00310607" w:rsidP="00310607">
      <w:pPr>
        <w:pStyle w:val="MFliesstext"/>
        <w:rPr>
          <w:lang w:eastAsia="de-CH"/>
        </w:rPr>
      </w:pPr>
      <w:r w:rsidRPr="00C316F7">
        <w:rPr>
          <w:lang w:eastAsia="de-CH"/>
        </w:rPr>
        <w:t xml:space="preserve">Der "Hackerparagraf" zur Bekämpfung der Computerkriminalität zeigt Wirkung - aber anders als erwartet. Gerade wird das Bundesamt für Sicherheit in der Informationstechnik verklagt: </w:t>
      </w:r>
      <w:r>
        <w:rPr>
          <w:lang w:eastAsia="de-CH"/>
        </w:rPr>
        <w:br/>
      </w:r>
      <w:r w:rsidRPr="00C316F7">
        <w:rPr>
          <w:lang w:eastAsia="de-CH"/>
        </w:rPr>
        <w:t>Die Behörde verstoße angeblich selbst gegen das Gesetz. Von Rainer Mersmann</w:t>
      </w:r>
    </w:p>
    <w:p w:rsidR="00310607" w:rsidRPr="00F32975" w:rsidRDefault="00310607" w:rsidP="00310607">
      <w:pPr>
        <w:pStyle w:val="MFliesstext"/>
        <w:rPr>
          <w:sz w:val="20"/>
          <w:lang w:eastAsia="de-CH"/>
        </w:rPr>
      </w:pPr>
      <w:r>
        <w:rPr>
          <w:noProof/>
          <w:lang w:val="de-CH" w:eastAsia="de-CH"/>
        </w:rPr>
        <w:drawing>
          <wp:inline distT="0" distB="0" distL="0" distR="0">
            <wp:extent cx="4162425" cy="2828925"/>
            <wp:effectExtent l="19050" t="0" r="9525" b="0"/>
            <wp:docPr id="60" name="Bild 60" descr="http://instant-thinking.de/wp-content/uploads/2009/08/Wireshark_Roundcube_Passw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instant-thinking.de/wp-content/uploads/2009/08/Wireshark_Roundcube_Passwort.jpg"/>
                    <pic:cNvPicPr>
                      <a:picLocks noChangeAspect="1" noChangeArrowheads="1"/>
                    </pic:cNvPicPr>
                  </pic:nvPicPr>
                  <pic:blipFill>
                    <a:blip r:embed="rId11" cstate="print"/>
                    <a:srcRect/>
                    <a:stretch>
                      <a:fillRect/>
                    </a:stretch>
                  </pic:blipFill>
                  <pic:spPr bwMode="auto">
                    <a:xfrm>
                      <a:off x="0" y="0"/>
                      <a:ext cx="4162425" cy="2828925"/>
                    </a:xfrm>
                    <a:prstGeom prst="rect">
                      <a:avLst/>
                    </a:prstGeom>
                    <a:noFill/>
                    <a:ln w="9525">
                      <a:noFill/>
                      <a:miter lim="800000"/>
                      <a:headEnd/>
                      <a:tailEnd/>
                    </a:ln>
                  </pic:spPr>
                </pic:pic>
              </a:graphicData>
            </a:graphic>
          </wp:inline>
        </w:drawing>
      </w:r>
      <w:r>
        <w:rPr>
          <w:lang w:eastAsia="de-CH"/>
        </w:rPr>
        <w:br/>
      </w:r>
      <w:r w:rsidRPr="00F32975">
        <w:rPr>
          <w:sz w:val="20"/>
          <w:lang w:eastAsia="de-CH"/>
        </w:rPr>
        <w:t>Das Linux-Sicherheitstool "Wireshark" zeigt Übertragungsdaten im Klartext - und ist theoretisch illegal</w:t>
      </w:r>
    </w:p>
    <w:p w:rsidR="00310607" w:rsidRPr="00C316F7" w:rsidRDefault="00310607" w:rsidP="00310607">
      <w:pPr>
        <w:pStyle w:val="MFliesstext"/>
        <w:rPr>
          <w:lang w:eastAsia="de-CH"/>
        </w:rPr>
      </w:pPr>
      <w:r w:rsidRPr="00C316F7">
        <w:rPr>
          <w:lang w:eastAsia="de-CH"/>
        </w:rPr>
        <w:t>Das Gesetz, das im Volksmund auch als "Hackerparagraf" bezeichnet wird, wurde am Donner</w:t>
      </w:r>
      <w:r w:rsidRPr="00C316F7">
        <w:rPr>
          <w:lang w:eastAsia="de-CH"/>
        </w:rPr>
        <w:t>s</w:t>
      </w:r>
      <w:r w:rsidRPr="00C316F7">
        <w:rPr>
          <w:lang w:eastAsia="de-CH"/>
        </w:rPr>
        <w:t>tag vor Pfingsten gegen die Stimmen von PDS sowie des SPD-Abgeordneten Jörg Tauss abg</w:t>
      </w:r>
      <w:r w:rsidRPr="00C316F7">
        <w:rPr>
          <w:lang w:eastAsia="de-CH"/>
        </w:rPr>
        <w:t>e</w:t>
      </w:r>
      <w:r w:rsidRPr="00C316F7">
        <w:rPr>
          <w:lang w:eastAsia="de-CH"/>
        </w:rPr>
        <w:t>nickt. Nachts um 2.00 Uhr hatten die Abgeordneten wohl keine Lust mehr, sich ausführlich mit dem Hackerparagrafen zu beschäftigen - sie wollten in den Pfingsturlaub - und die Redner gaben ihre Wortbeiträge lediglich zu Protokoll.</w:t>
      </w:r>
    </w:p>
    <w:p w:rsidR="00310607" w:rsidRDefault="00310607" w:rsidP="00310607">
      <w:pPr>
        <w:pStyle w:val="MFliesstext"/>
        <w:rPr>
          <w:lang w:eastAsia="de-CH"/>
        </w:rPr>
      </w:pPr>
      <w:r w:rsidRPr="00C316F7">
        <w:rPr>
          <w:lang w:eastAsia="de-CH"/>
        </w:rPr>
        <w:t xml:space="preserve">Sicherheitsexperten und die Verbände der IT-Branche hatten starke Bedenken geäußert und konkrete Änderungen vorgeschlagen. Die blieben jedoch unberücksichtigt und fanden keinen Eingang in das Gesetz, das zur Bekämpfung von Computerkriminalität gedacht ist. Intention des Gesetzgebers war es, beispielsweise den Schutz vor Virenschreibern oder Hackern zu verbessern, die in fremde Computer-Systeme eindringen. Mit dem neuen Paragrafen namens 202c StGB schießt die Bundesregierung aber weit über die EU-Vorgaben und vor allem über das Ziel hinaus, denn im neuen Regelwerk wird bereits das Vorbereiten von vermeintlichen Hacker-Angriffen unter Strafe gestellt. Wer also ein Programm schreibt, mit dem sich Sicherheitslücken ausfindig machen lassen, macht sich strafbar - aber auch, wer solche Programme verbreitet und besitzt. </w:t>
      </w:r>
      <w:r w:rsidRPr="00C316F7">
        <w:rPr>
          <w:lang w:eastAsia="de-CH"/>
        </w:rPr>
        <w:lastRenderedPageBreak/>
        <w:t>Und wer eine Sicherheitslücke findet und diese veröffentlicht, fällt ebenfalls unter das neue G</w:t>
      </w:r>
      <w:r w:rsidRPr="00C316F7">
        <w:rPr>
          <w:lang w:eastAsia="de-CH"/>
        </w:rPr>
        <w:t>e</w:t>
      </w:r>
      <w:r w:rsidRPr="00C316F7">
        <w:rPr>
          <w:lang w:eastAsia="de-CH"/>
        </w:rPr>
        <w:t>setz.</w:t>
      </w:r>
    </w:p>
    <w:p w:rsidR="00310607" w:rsidRPr="003F782F" w:rsidRDefault="00310607" w:rsidP="00310607">
      <w:pPr>
        <w:pStyle w:val="MFliesstext"/>
        <w:rPr>
          <w:b/>
          <w:lang w:eastAsia="de-CH"/>
        </w:rPr>
      </w:pPr>
      <w:r w:rsidRPr="003F782F">
        <w:rPr>
          <w:b/>
          <w:lang w:eastAsia="de-CH"/>
        </w:rPr>
        <w:t>Rundumschlag gegen Hacker - und System-Administratoren</w:t>
      </w:r>
    </w:p>
    <w:p w:rsidR="00310607" w:rsidRPr="00C316F7" w:rsidRDefault="00310607" w:rsidP="00310607">
      <w:pPr>
        <w:pStyle w:val="MFliesstext"/>
        <w:rPr>
          <w:lang w:eastAsia="de-CH"/>
        </w:rPr>
      </w:pPr>
      <w:r w:rsidRPr="00C316F7">
        <w:rPr>
          <w:lang w:eastAsia="de-CH"/>
        </w:rPr>
        <w:t>Natürlich besitzen und benutzen Hacker, die in fremde Systeme eindringen wollen, solche Tools und Programme - aber auch System-Administratoren, die auf diese Weise ihr Computernetzwerk auf Schwachstellen abklopfen, um die Lücken dann zu schließen. Die einen wollen mit Hilfe der Hackertools in Computer eindringen, die anderen wollen mit den gleichen Tools genau das ve</w:t>
      </w:r>
      <w:r w:rsidRPr="00C316F7">
        <w:rPr>
          <w:lang w:eastAsia="de-CH"/>
        </w:rPr>
        <w:t>r</w:t>
      </w:r>
      <w:r w:rsidRPr="00C316F7">
        <w:rPr>
          <w:lang w:eastAsia="de-CH"/>
        </w:rPr>
        <w:t>hindern - aber jetzt machen sich beide strafbar. Ob sich allerdings Hacker durch die Gesetzesä</w:t>
      </w:r>
      <w:r w:rsidRPr="00C316F7">
        <w:rPr>
          <w:lang w:eastAsia="de-CH"/>
        </w:rPr>
        <w:t>n</w:t>
      </w:r>
      <w:r w:rsidRPr="00C316F7">
        <w:rPr>
          <w:lang w:eastAsia="de-CH"/>
        </w:rPr>
        <w:t>derung beeindrucken lassen, ist fraglich. Seit August stehen nun auch System-Administratoren mit einem Bein im Gefängnis.</w:t>
      </w:r>
    </w:p>
    <w:p w:rsidR="00310607" w:rsidRPr="00C316F7" w:rsidRDefault="00310607" w:rsidP="00310607">
      <w:pPr>
        <w:pStyle w:val="MFliesstext"/>
        <w:rPr>
          <w:lang w:eastAsia="de-CH"/>
        </w:rPr>
      </w:pPr>
      <w:r w:rsidRPr="00C316F7">
        <w:rPr>
          <w:lang w:eastAsia="de-CH"/>
        </w:rPr>
        <w:t>Selbst Sicherheitsexperten auf der Suche nach Schwachstellen in Programmen müssen ihre g</w:t>
      </w:r>
      <w:r w:rsidRPr="00C316F7">
        <w:rPr>
          <w:lang w:eastAsia="de-CH"/>
        </w:rPr>
        <w:t>e</w:t>
      </w:r>
      <w:r w:rsidRPr="00C316F7">
        <w:rPr>
          <w:lang w:eastAsia="de-CH"/>
        </w:rPr>
        <w:t>wohnte Praxis ändern. Üblicherweise informierten sie den Hersteller eines betroffenen Pro</w:t>
      </w:r>
      <w:r w:rsidRPr="00C316F7">
        <w:rPr>
          <w:lang w:eastAsia="de-CH"/>
        </w:rPr>
        <w:t>g</w:t>
      </w:r>
      <w:r w:rsidRPr="00C316F7">
        <w:rPr>
          <w:lang w:eastAsia="de-CH"/>
        </w:rPr>
        <w:t>ramms und veröffentlichten die Sicherheitslücke dann im Internet - wenn möglich versehen mit einer Anleitung zum provisorischen Stopfen. Natürlich erfuhren Hacker ebenfalls durch die Ve</w:t>
      </w:r>
      <w:r w:rsidRPr="00C316F7">
        <w:rPr>
          <w:lang w:eastAsia="de-CH"/>
        </w:rPr>
        <w:t>r</w:t>
      </w:r>
      <w:r w:rsidRPr="00C316F7">
        <w:rPr>
          <w:lang w:eastAsia="de-CH"/>
        </w:rPr>
        <w:t>öffentlichung von so einem Loch. Demgegenüber erhielten auf diese Weise aber auch Siche</w:t>
      </w:r>
      <w:r w:rsidRPr="00C316F7">
        <w:rPr>
          <w:lang w:eastAsia="de-CH"/>
        </w:rPr>
        <w:t>r</w:t>
      </w:r>
      <w:r w:rsidRPr="00C316F7">
        <w:rPr>
          <w:lang w:eastAsia="de-CH"/>
        </w:rPr>
        <w:t>heitsexperten und Programmierer die Gelegenheit, an Sicherheits-Updates zum Schließen der Lücke zu arbeiten.</w:t>
      </w:r>
    </w:p>
    <w:p w:rsidR="00310607" w:rsidRPr="003F782F" w:rsidRDefault="00310607" w:rsidP="00310607">
      <w:pPr>
        <w:pStyle w:val="MFliesstext"/>
        <w:rPr>
          <w:b/>
          <w:lang w:eastAsia="de-CH"/>
        </w:rPr>
      </w:pPr>
      <w:r w:rsidRPr="003F782F">
        <w:rPr>
          <w:b/>
          <w:lang w:eastAsia="de-CH"/>
        </w:rPr>
        <w:t>Konsequenz: Erste Firmen wandern ab</w:t>
      </w:r>
    </w:p>
    <w:p w:rsidR="00310607" w:rsidRPr="00C316F7" w:rsidRDefault="00310607" w:rsidP="00310607">
      <w:pPr>
        <w:pStyle w:val="MFliesstext"/>
        <w:rPr>
          <w:lang w:eastAsia="de-CH"/>
        </w:rPr>
      </w:pPr>
      <w:r w:rsidRPr="00C316F7">
        <w:rPr>
          <w:lang w:eastAsia="de-CH"/>
        </w:rPr>
        <w:t xml:space="preserve">Im neuen Paragraf ist allein entscheidend, ob ein Programm oder eine Information dazu genutzt werden </w:t>
      </w:r>
      <w:r w:rsidRPr="00C316F7">
        <w:rPr>
          <w:i/>
          <w:iCs/>
          <w:lang w:eastAsia="de-CH"/>
        </w:rPr>
        <w:t>könnte</w:t>
      </w:r>
      <w:r w:rsidRPr="00C316F7">
        <w:rPr>
          <w:lang w:eastAsia="de-CH"/>
        </w:rPr>
        <w:t>, in fremde Computer einzudringen. Es finden sich keine Ausnahmeregelungen, die den Einsatz für legale Zwecke erlauben, wie es Sicherheits-Experten und IT-Branchenverbände gefordert hatten. Der führende Spezialist für die verbreitete Computersprache PHP, Stefan Esser, hat daraus seine Konsequenzen gezogen. Er veröffentlicht keine Sicherheitslücken mehr. Andere Fachleute folgten seinem Beispiel. Auch Firmen, die auf ihren Webseiten Sicherheitstools anbi</w:t>
      </w:r>
      <w:r w:rsidRPr="00C316F7">
        <w:rPr>
          <w:lang w:eastAsia="de-CH"/>
        </w:rPr>
        <w:t>e</w:t>
      </w:r>
      <w:r w:rsidRPr="00C316F7">
        <w:rPr>
          <w:lang w:eastAsia="de-CH"/>
        </w:rPr>
        <w:t>ten, haben reagiert: Sie verlegten ihre Server und Programmier-Abteilungen ins Ausland und en</w:t>
      </w:r>
      <w:r w:rsidRPr="00C316F7">
        <w:rPr>
          <w:lang w:eastAsia="de-CH"/>
        </w:rPr>
        <w:t>t</w:t>
      </w:r>
      <w:r w:rsidRPr="00C316F7">
        <w:rPr>
          <w:lang w:eastAsia="de-CH"/>
        </w:rPr>
        <w:t>zogen sich damit der deutschen Gerichtsbarkeit.</w:t>
      </w:r>
    </w:p>
    <w:p w:rsidR="00310607" w:rsidRPr="00C316F7" w:rsidRDefault="00310607" w:rsidP="00310607">
      <w:pPr>
        <w:pStyle w:val="MFliesstext"/>
        <w:rPr>
          <w:lang w:eastAsia="de-CH"/>
        </w:rPr>
      </w:pPr>
      <w:r w:rsidRPr="00C316F7">
        <w:rPr>
          <w:lang w:eastAsia="de-CH"/>
        </w:rPr>
        <w:t>Wenn man das Gesetz streng auslegt, macht sich sogar jeder Besitzer eines Windows-PCs stra</w:t>
      </w:r>
      <w:r w:rsidRPr="00C316F7">
        <w:rPr>
          <w:lang w:eastAsia="de-CH"/>
        </w:rPr>
        <w:t>f</w:t>
      </w:r>
      <w:r w:rsidRPr="00C316F7">
        <w:rPr>
          <w:lang w:eastAsia="de-CH"/>
        </w:rPr>
        <w:t>bar: dort sind die Programme "ping" und "tracert" installiert. Mit "ping" lässt sich feststellen, ob ein Rechner online, mit "tracert" über welche Wege er zu erreichen ist. Beides sind grundlegende Voraussetzungen, um einen Rechner anzugreifen. Mit einem Fuß im Gefängnis stehen neue</w:t>
      </w:r>
      <w:r w:rsidRPr="00C316F7">
        <w:rPr>
          <w:lang w:eastAsia="de-CH"/>
        </w:rPr>
        <w:t>r</w:t>
      </w:r>
      <w:r w:rsidRPr="00C316F7">
        <w:rPr>
          <w:lang w:eastAsia="de-CH"/>
        </w:rPr>
        <w:t xml:space="preserve">dings auch Linux-User. Bei einem Linux-Rechner sind in der Regel die Programme "nmap" und "tripwire" beziehungsweise dessen Nachfolger "Wireshark" installiert. "nmap" dient dazu, offene </w:t>
      </w:r>
      <w:r w:rsidRPr="00C316F7">
        <w:rPr>
          <w:lang w:eastAsia="de-CH"/>
        </w:rPr>
        <w:lastRenderedPageBreak/>
        <w:t>"Türen" auf einem Rechner aufzuspüren. Mit den beiden anderen Programmen lässt sich der gesamte Netzwerk-Verkehr mitschneiden. System-Administratoren nutzen "nmap" beispielsweise zur Erkennung von Trojanern, da diese meist "Türen" öffnen, die normalerweise geschlossen sein sollten. Mit "tripwire" und "Wireshark" können sie ermitteln, ob Daten nach außen gehen, die nicht dafür bestimmt sind.</w:t>
      </w:r>
    </w:p>
    <w:p w:rsidR="00310607" w:rsidRDefault="00310607" w:rsidP="00310607">
      <w:pPr>
        <w:pStyle w:val="MFliesstext"/>
        <w:rPr>
          <w:lang w:eastAsia="de-CH"/>
        </w:rPr>
      </w:pPr>
      <w:r w:rsidRPr="00C316F7">
        <w:rPr>
          <w:lang w:eastAsia="de-CH"/>
        </w:rPr>
        <w:t>So kritisierte dann auch der SPD-Abweichler Jörg Tauss im Vorfeld der Abstimmung, dass der Wortlaut des Gesetzentwurfes zu einer "Kriminalisierung der heute millionenfach verwendeten Programme führe, welche auch für das Entdecken von Sicherheitslücken in IT-Systemen no</w:t>
      </w:r>
      <w:r w:rsidRPr="00C316F7">
        <w:rPr>
          <w:lang w:eastAsia="de-CH"/>
        </w:rPr>
        <w:t>t</w:t>
      </w:r>
      <w:r w:rsidRPr="00C316F7">
        <w:rPr>
          <w:lang w:eastAsia="de-CH"/>
        </w:rPr>
        <w:t>wendig sind". Und Andy Müller-Maguhn vom Chaos Computer Club prognostizierte sogar: "Das Verbot des Besitzes von Computer-Sicherheitswerkzeugen öffnet auch dem Einsatz des Bunde</w:t>
      </w:r>
      <w:r w:rsidRPr="00C316F7">
        <w:rPr>
          <w:lang w:eastAsia="de-CH"/>
        </w:rPr>
        <w:t>s</w:t>
      </w:r>
      <w:r w:rsidRPr="00C316F7">
        <w:rPr>
          <w:lang w:eastAsia="de-CH"/>
        </w:rPr>
        <w:t>trojaners Tür und Tor".</w:t>
      </w:r>
    </w:p>
    <w:p w:rsidR="00310607" w:rsidRPr="003F782F" w:rsidRDefault="00310607" w:rsidP="00310607">
      <w:pPr>
        <w:pStyle w:val="MFliesstext"/>
        <w:rPr>
          <w:b/>
          <w:lang w:eastAsia="de-CH"/>
        </w:rPr>
      </w:pPr>
      <w:r w:rsidRPr="003F782F">
        <w:rPr>
          <w:b/>
          <w:lang w:eastAsia="de-CH"/>
        </w:rPr>
        <w:t>Alles nicht so schlimm - oder doch?</w:t>
      </w:r>
    </w:p>
    <w:p w:rsidR="00310607" w:rsidRPr="00C316F7" w:rsidRDefault="00310607" w:rsidP="00310607">
      <w:pPr>
        <w:pStyle w:val="MFliesstext"/>
        <w:rPr>
          <w:lang w:eastAsia="de-CH"/>
        </w:rPr>
      </w:pPr>
      <w:r w:rsidRPr="00C316F7">
        <w:rPr>
          <w:lang w:eastAsia="de-CH"/>
        </w:rPr>
        <w:t>Das Bundesjustizministerium wiegelt ab: Selbstverständlich wolle man weder ganze Branchen und Berufsgruppen noch den privaten PC-Besitzer kriminalisieren. Dass ein um die Sicherheit bemühter System-Administrator nicht mit einem Hacker gleichzusetzen sei, sage einem doch schon der gesunde Menschenverstand. Aber wer schon einmal vor Gericht gestanden hat, weiß, dass Recht haben und Recht bekommen mit gesundem Menschenverstand wenig zu tun hat. Es gilt der Gesetzestext, und der lässt hier vermutlich wenig Spielraum für Interpretation.</w:t>
      </w:r>
    </w:p>
    <w:p w:rsidR="00310607" w:rsidRPr="003F782F" w:rsidRDefault="00310607" w:rsidP="00310607">
      <w:pPr>
        <w:pStyle w:val="MFliesstext"/>
        <w:rPr>
          <w:b/>
          <w:lang w:eastAsia="de-CH"/>
        </w:rPr>
      </w:pPr>
      <w:r w:rsidRPr="003F782F">
        <w:rPr>
          <w:b/>
          <w:lang w:eastAsia="de-CH"/>
        </w:rPr>
        <w:t>"Tecchannel" will Klärung</w:t>
      </w:r>
    </w:p>
    <w:p w:rsidR="00310607" w:rsidRPr="00C316F7" w:rsidRDefault="00310607" w:rsidP="00310607">
      <w:pPr>
        <w:pStyle w:val="MFliesstext"/>
        <w:rPr>
          <w:lang w:eastAsia="de-CH"/>
        </w:rPr>
      </w:pPr>
      <w:r w:rsidRPr="00C316F7">
        <w:rPr>
          <w:lang w:eastAsia="de-CH"/>
        </w:rPr>
        <w:t>Inwieweit das Gesetz Auslegungen zulässt, will das Magazin "Tecchannel" aus dem IDG Verlag klären. Es reichte bei der Staatsanwaltschaft Bonn Klage gegen das Bundesamt für Sicherheit in der Informationstechnik (BSI) wegen Verstoßes gegen Paragraf 202c StGB ein. Das BSI bietet auf seinen Internet-Seiten die Software BOSS (BSI OSS Security Suite) zum Download an. Pika</w:t>
      </w:r>
      <w:r w:rsidRPr="00C316F7">
        <w:rPr>
          <w:lang w:eastAsia="de-CH"/>
        </w:rPr>
        <w:t>n</w:t>
      </w:r>
      <w:r w:rsidRPr="00C316F7">
        <w:rPr>
          <w:lang w:eastAsia="de-CH"/>
        </w:rPr>
        <w:t>ter Bestandteil der Security Suite ist - neben anderen Programmen, die unter das Hackergesetz fallen könnten - der Passwort-Cracker "John the Ripper", über dessen Einsatzzweck wohl keine Zweifel bestehen dürften. Zwar ist das vom BSI in die Suite eingebundene Programm ausge</w:t>
      </w:r>
      <w:r w:rsidRPr="00C316F7">
        <w:rPr>
          <w:lang w:eastAsia="de-CH"/>
        </w:rPr>
        <w:t>b</w:t>
      </w:r>
      <w:r w:rsidRPr="00C316F7">
        <w:rPr>
          <w:lang w:eastAsia="de-CH"/>
        </w:rPr>
        <w:t>remst, aber über einen direkten Link zur Hersteller-Seite kann sich jeder Besucher die voll fun</w:t>
      </w:r>
      <w:r w:rsidRPr="00C316F7">
        <w:rPr>
          <w:lang w:eastAsia="de-CH"/>
        </w:rPr>
        <w:t>k</w:t>
      </w:r>
      <w:r w:rsidRPr="00C316F7">
        <w:rPr>
          <w:lang w:eastAsia="de-CH"/>
        </w:rPr>
        <w:t>tionsfähige Version herunterladen - nach Ansicht von "Tecchannel" ein klarer Verstoß gegen den Paragrafen 202c.</w:t>
      </w:r>
    </w:p>
    <w:p w:rsidR="00310607" w:rsidRPr="00C316F7" w:rsidRDefault="00310607" w:rsidP="00310607">
      <w:pPr>
        <w:pStyle w:val="MFliesstext"/>
        <w:rPr>
          <w:lang w:eastAsia="de-CH"/>
        </w:rPr>
      </w:pPr>
      <w:r w:rsidRPr="00C316F7">
        <w:rPr>
          <w:lang w:eastAsia="de-CH"/>
        </w:rPr>
        <w:t xml:space="preserve">Die Staatsanwaltschaft in Bonn (Sitz des BSI) hat nun zwei Möglichkeiten: Entweder wird der Anzeige nicht stattgegeben, weil das BSI nach Meinung der Staatsanwaltschaft keine strafbare </w:t>
      </w:r>
      <w:r w:rsidRPr="00C316F7">
        <w:rPr>
          <w:lang w:eastAsia="de-CH"/>
        </w:rPr>
        <w:lastRenderedPageBreak/>
        <w:t>Handlung begeht, oder ihr wird stattgegeben und die Staatsanwaltschaft nimmt die Ermittlungen auf.</w:t>
      </w:r>
    </w:p>
    <w:p w:rsidR="00310607" w:rsidRPr="00C316F7" w:rsidRDefault="00310607" w:rsidP="00310607">
      <w:pPr>
        <w:pStyle w:val="MFliesstext"/>
        <w:rPr>
          <w:lang w:eastAsia="de-CH"/>
        </w:rPr>
      </w:pPr>
      <w:r w:rsidRPr="00C316F7">
        <w:rPr>
          <w:lang w:eastAsia="de-CH"/>
        </w:rPr>
        <w:t>Für den Fall, dass der Anzeige nicht stattgegeben wird, rät "Tecchannel" den Betroffenen, sich am BSI zu orientieren: In einem seriösen Umfeld sei es demnach durchaus möglich, Sicherheit</w:t>
      </w:r>
      <w:r w:rsidRPr="00C316F7">
        <w:rPr>
          <w:lang w:eastAsia="de-CH"/>
        </w:rPr>
        <w:t>s</w:t>
      </w:r>
      <w:r w:rsidRPr="00C316F7">
        <w:rPr>
          <w:lang w:eastAsia="de-CH"/>
        </w:rPr>
        <w:t>tools anzubieten und zu benutzen. Im anderen Fall empfiehlt "Tecchannel", Selbstzensur zu üben - erst recht, wenn es zu einer Verurteilung kommt. Ein Freispruch des für die BOSS-CD Verantwortlichen brächte ebenfalls Klarheit, so das Magazin.</w:t>
      </w:r>
      <w:r>
        <w:rPr>
          <w:lang w:eastAsia="de-CH"/>
        </w:rPr>
        <w:t xml:space="preserve"> </w:t>
      </w:r>
    </w:p>
    <w:p w:rsidR="00310607" w:rsidRPr="00C316F7" w:rsidRDefault="00310607" w:rsidP="00310607">
      <w:pPr>
        <w:pStyle w:val="MFliesstext"/>
        <w:rPr>
          <w:lang w:eastAsia="de-CH"/>
        </w:rPr>
      </w:pPr>
      <w:r w:rsidRPr="00C316F7">
        <w:rPr>
          <w:lang w:eastAsia="de-CH"/>
        </w:rPr>
        <w:t>Von Rainer Mersmann</w:t>
      </w:r>
      <w:r>
        <w:rPr>
          <w:lang w:eastAsia="de-CH"/>
        </w:rPr>
        <w:t xml:space="preserve"> </w:t>
      </w:r>
      <w:sdt>
        <w:sdtPr>
          <w:rPr>
            <w:lang w:eastAsia="de-CH"/>
          </w:rPr>
          <w:id w:val="17637271"/>
          <w:citation/>
        </w:sdtPr>
        <w:sdtContent>
          <w:r w:rsidR="00016501">
            <w:rPr>
              <w:lang w:eastAsia="de-CH"/>
            </w:rPr>
            <w:fldChar w:fldCharType="begin"/>
          </w:r>
          <w:r>
            <w:rPr>
              <w:lang w:eastAsia="de-CH"/>
            </w:rPr>
            <w:instrText xml:space="preserve"> CITATION Ste10 \l 2055 </w:instrText>
          </w:r>
          <w:r w:rsidR="00016501">
            <w:rPr>
              <w:lang w:eastAsia="de-CH"/>
            </w:rPr>
            <w:fldChar w:fldCharType="separate"/>
          </w:r>
          <w:r>
            <w:rPr>
              <w:noProof/>
              <w:lang w:eastAsia="de-CH"/>
            </w:rPr>
            <w:t>(Mersmann, 2007)</w:t>
          </w:r>
          <w:r w:rsidR="00016501">
            <w:rPr>
              <w:lang w:eastAsia="de-CH"/>
            </w:rPr>
            <w:fldChar w:fldCharType="end"/>
          </w:r>
        </w:sdtContent>
      </w:sdt>
    </w:p>
    <w:p w:rsidR="00310607" w:rsidRDefault="00310607" w:rsidP="00310607">
      <w:pPr>
        <w:pStyle w:val="MFliesstext"/>
      </w:pPr>
      <w:r>
        <w:t xml:space="preserve">Quelle: </w:t>
      </w:r>
      <w:r>
        <w:br/>
      </w:r>
      <w:fldSimple w:instr=" BIBLIOGRAPHY  \l 2055 ">
        <w:r>
          <w:rPr>
            <w:noProof/>
          </w:rPr>
          <w:t xml:space="preserve">Mersmann, R. (24. September 2007). </w:t>
        </w:r>
        <w:r>
          <w:rPr>
            <w:i/>
            <w:iCs/>
            <w:noProof/>
          </w:rPr>
          <w:t>Stern.de</w:t>
        </w:r>
        <w:r>
          <w:rPr>
            <w:noProof/>
          </w:rPr>
          <w:t>. Abgerufen am 1. Mai 2010 von Stern.de: http://www.stern.de/digital/computer/hackerparagraf-auch-die-aufpasser-muessen-aufpassen-598457.html</w:t>
        </w:r>
      </w:fldSimple>
    </w:p>
    <w:p w:rsidR="00310607" w:rsidRDefault="00310607" w:rsidP="00310607">
      <w:pPr>
        <w:pStyle w:val="MAufgabe"/>
        <w:ind w:left="0" w:firstLine="0"/>
      </w:pPr>
      <w:r>
        <w:t>Fragen und Aufgaben zum Text:</w:t>
      </w:r>
    </w:p>
    <w:p w:rsidR="00310607" w:rsidRDefault="00310607" w:rsidP="00310607">
      <w:pPr>
        <w:pStyle w:val="MFliesstext"/>
        <w:numPr>
          <w:ilvl w:val="0"/>
          <w:numId w:val="24"/>
        </w:numPr>
        <w:tabs>
          <w:tab w:val="left" w:pos="426"/>
          <w:tab w:val="right" w:leader="underscore" w:pos="9072"/>
        </w:tabs>
        <w:ind w:left="426" w:hanging="426"/>
      </w:pPr>
      <w:r w:rsidRPr="00E61D39">
        <w:t>Welche Programme werden im Artikel erwähnt, bei denen bereits der Besitz in Deutschland strafbar ist.</w:t>
      </w:r>
      <w:r w:rsidRPr="00E61D39">
        <w:br/>
      </w:r>
      <w:r w:rsidRPr="00E61D39">
        <w:tab/>
      </w:r>
      <w:r w:rsidRPr="00E61D39">
        <w:br/>
      </w:r>
      <w:r w:rsidRPr="00E61D39">
        <w:tab/>
      </w:r>
    </w:p>
    <w:p w:rsidR="00310607" w:rsidRDefault="00310607" w:rsidP="00310607">
      <w:pPr>
        <w:pStyle w:val="MFliesstext"/>
        <w:numPr>
          <w:ilvl w:val="0"/>
          <w:numId w:val="24"/>
        </w:numPr>
        <w:tabs>
          <w:tab w:val="left" w:pos="426"/>
          <w:tab w:val="right" w:leader="underscore" w:pos="9072"/>
        </w:tabs>
        <w:ind w:left="426" w:hanging="426"/>
      </w:pPr>
      <w:r>
        <w:t>Der Artikel beschreibt, dass bereits die Verwendung von Windows in Deutschland probl</w:t>
      </w:r>
      <w:r>
        <w:t>e</w:t>
      </w:r>
      <w:r>
        <w:t>matisch sein kann. Warum?</w:t>
      </w:r>
      <w:r>
        <w:br/>
      </w:r>
      <w:r>
        <w:tab/>
      </w:r>
      <w:r>
        <w:br/>
      </w:r>
      <w:r>
        <w:tab/>
      </w:r>
    </w:p>
    <w:p w:rsidR="00310607" w:rsidRPr="00E61D39" w:rsidRDefault="00310607" w:rsidP="00310607">
      <w:pPr>
        <w:pStyle w:val="MFliesstext"/>
        <w:numPr>
          <w:ilvl w:val="0"/>
          <w:numId w:val="24"/>
        </w:numPr>
        <w:tabs>
          <w:tab w:val="left" w:pos="426"/>
          <w:tab w:val="right" w:leader="underscore" w:pos="9072"/>
        </w:tabs>
        <w:ind w:left="426" w:hanging="426"/>
      </w:pPr>
      <w:r>
        <w:t>Beurteile den Hackerparagafen. Was spricht für und was gegen den Paragrafen?</w:t>
      </w:r>
      <w:r>
        <w:br/>
      </w:r>
      <w:r>
        <w:tab/>
      </w:r>
      <w:r>
        <w:br/>
      </w:r>
      <w:r>
        <w:tab/>
      </w:r>
      <w:r>
        <w:br/>
      </w:r>
      <w:r>
        <w:tab/>
      </w:r>
      <w:r>
        <w:br/>
      </w:r>
      <w:r>
        <w:tab/>
      </w:r>
      <w:r>
        <w:tab/>
      </w:r>
      <w:r>
        <w:br/>
      </w:r>
      <w:r>
        <w:tab/>
      </w:r>
      <w:r>
        <w:br/>
      </w:r>
      <w:r>
        <w:tab/>
      </w:r>
      <w:r>
        <w:br/>
      </w:r>
      <w:r>
        <w:tab/>
      </w:r>
    </w:p>
    <w:p w:rsidR="0003011F" w:rsidRDefault="0003011F" w:rsidP="0003011F">
      <w:pPr>
        <w:rPr>
          <w:rFonts w:ascii="Swis721 Blk BT" w:hAnsi="Swis721 Blk BT"/>
          <w:sz w:val="36"/>
          <w:szCs w:val="36"/>
        </w:rPr>
      </w:pPr>
    </w:p>
    <w:p w:rsidR="0003011F" w:rsidRPr="00344232" w:rsidRDefault="0003011F" w:rsidP="0003011F">
      <w:pPr>
        <w:rPr>
          <w:rFonts w:ascii="Swis721 Blk BT" w:hAnsi="Swis721 Blk BT"/>
          <w:sz w:val="36"/>
          <w:szCs w:val="36"/>
        </w:rPr>
      </w:pPr>
      <w:r>
        <w:rPr>
          <w:rFonts w:ascii="Swis721 Blk BT" w:hAnsi="Swis721 Blk BT"/>
          <w:sz w:val="36"/>
          <w:szCs w:val="36"/>
        </w:rPr>
        <w:lastRenderedPageBreak/>
        <w:t>03_</w:t>
      </w:r>
      <w:r w:rsidRPr="00C83BC5">
        <w:rPr>
          <w:rFonts w:ascii="Swis721 Blk BT" w:hAnsi="Swis721 Blk BT"/>
          <w:sz w:val="36"/>
          <w:szCs w:val="36"/>
        </w:rPr>
        <w:t>Arbeitsblatt ARP untersuchen mit Wire</w:t>
      </w:r>
      <w:r w:rsidRPr="00C83BC5">
        <w:rPr>
          <w:rFonts w:ascii="Swis721 Blk BT" w:hAnsi="Swis721 Blk BT"/>
          <w:sz w:val="36"/>
          <w:szCs w:val="36"/>
        </w:rPr>
        <w:t>s</w:t>
      </w:r>
      <w:r w:rsidRPr="00C83BC5">
        <w:rPr>
          <w:rFonts w:ascii="Swis721 Blk BT" w:hAnsi="Swis721 Blk BT"/>
          <w:sz w:val="36"/>
          <w:szCs w:val="36"/>
        </w:rPr>
        <w:t>hark</w:t>
      </w:r>
    </w:p>
    <w:p w:rsidR="0003011F" w:rsidRDefault="0003011F" w:rsidP="0003011F">
      <w:pPr>
        <w:spacing w:line="360" w:lineRule="auto"/>
        <w:rPr>
          <w:rFonts w:ascii="Garamond" w:hAnsi="Garamond"/>
          <w:sz w:val="24"/>
          <w:szCs w:val="24"/>
        </w:rPr>
      </w:pPr>
      <w:r>
        <w:rPr>
          <w:noProof/>
          <w:lang w:eastAsia="de-CH"/>
        </w:rPr>
        <w:drawing>
          <wp:anchor distT="0" distB="0" distL="114300" distR="114300" simplePos="0" relativeHeight="251663360" behindDoc="1" locked="0" layoutInCell="1" allowOverlap="1">
            <wp:simplePos x="0" y="0"/>
            <wp:positionH relativeFrom="column">
              <wp:posOffset>9525</wp:posOffset>
            </wp:positionH>
            <wp:positionV relativeFrom="paragraph">
              <wp:posOffset>224155</wp:posOffset>
            </wp:positionV>
            <wp:extent cx="441960" cy="445135"/>
            <wp:effectExtent l="19050" t="0" r="0" b="0"/>
            <wp:wrapTight wrapText="bothSides">
              <wp:wrapPolygon edited="0">
                <wp:start x="-931" y="0"/>
                <wp:lineTo x="-931" y="20337"/>
                <wp:lineTo x="21414" y="20337"/>
                <wp:lineTo x="21414" y="0"/>
                <wp:lineTo x="-931" y="0"/>
              </wp:wrapPolygon>
            </wp:wrapTight>
            <wp:docPr id="2" name="Bild 1" descr="http://upload.wikimedia.org/wikipedia/commons/d/db/Wireshark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d/db/Wireshark_Icon.png"/>
                    <pic:cNvPicPr>
                      <a:picLocks noChangeAspect="1" noChangeArrowheads="1"/>
                    </pic:cNvPicPr>
                  </pic:nvPicPr>
                  <pic:blipFill>
                    <a:blip r:embed="rId12" cstate="print"/>
                    <a:srcRect/>
                    <a:stretch>
                      <a:fillRect/>
                    </a:stretch>
                  </pic:blipFill>
                  <pic:spPr bwMode="auto">
                    <a:xfrm>
                      <a:off x="0" y="0"/>
                      <a:ext cx="441960" cy="445135"/>
                    </a:xfrm>
                    <a:prstGeom prst="rect">
                      <a:avLst/>
                    </a:prstGeom>
                    <a:noFill/>
                    <a:ln w="9525">
                      <a:noFill/>
                      <a:miter lim="800000"/>
                      <a:headEnd/>
                      <a:tailEnd/>
                    </a:ln>
                  </pic:spPr>
                </pic:pic>
              </a:graphicData>
            </a:graphic>
          </wp:anchor>
        </w:drawing>
      </w:r>
      <w:r>
        <w:rPr>
          <w:rFonts w:ascii="Garamond" w:hAnsi="Garamond"/>
          <w:sz w:val="24"/>
          <w:szCs w:val="24"/>
        </w:rPr>
        <w:t xml:space="preserve">Für den nächsten Auftrag nutzen wir ein Programm, mit dem der ganze Netzwerkverkehr, egal ob kabelgebunden oder bei Wireless durch die Luft, mitgelesen werden kann: </w:t>
      </w:r>
      <w:r>
        <w:rPr>
          <w:rFonts w:ascii="Garamond" w:hAnsi="Garamond"/>
          <w:sz w:val="24"/>
          <w:szCs w:val="24"/>
        </w:rPr>
        <w:br/>
        <w:t>Wireshark (</w:t>
      </w:r>
      <w:r w:rsidRPr="00F15A25">
        <w:rPr>
          <w:rFonts w:ascii="Garamond" w:hAnsi="Garamond"/>
          <w:sz w:val="24"/>
          <w:szCs w:val="24"/>
        </w:rPr>
        <w:t>http://www.wireshark.org</w:t>
      </w:r>
      <w:r>
        <w:rPr>
          <w:rFonts w:ascii="Garamond" w:hAnsi="Garamond"/>
          <w:sz w:val="24"/>
          <w:szCs w:val="24"/>
        </w:rPr>
        <w:t>)</w:t>
      </w:r>
    </w:p>
    <w:p w:rsidR="0003011F" w:rsidRDefault="0003011F" w:rsidP="0003011F">
      <w:pPr>
        <w:spacing w:line="360" w:lineRule="auto"/>
        <w:rPr>
          <w:rFonts w:ascii="Garamond" w:hAnsi="Garamond"/>
          <w:sz w:val="24"/>
          <w:szCs w:val="24"/>
        </w:rPr>
      </w:pPr>
      <w:r>
        <w:rPr>
          <w:rFonts w:ascii="Garamond" w:hAnsi="Garamond"/>
          <w:sz w:val="24"/>
          <w:szCs w:val="24"/>
        </w:rPr>
        <w:t>Dabei richten wir unser Augenmerk auf den Protokollablauf des ARP. Dies soll den in der The</w:t>
      </w:r>
      <w:r>
        <w:rPr>
          <w:rFonts w:ascii="Garamond" w:hAnsi="Garamond"/>
          <w:sz w:val="24"/>
          <w:szCs w:val="24"/>
        </w:rPr>
        <w:t>o</w:t>
      </w:r>
      <w:r>
        <w:rPr>
          <w:rFonts w:ascii="Garamond" w:hAnsi="Garamond"/>
          <w:sz w:val="24"/>
          <w:szCs w:val="24"/>
        </w:rPr>
        <w:t>rie besprochenen Ablauf nochmals verdeutlichen.</w:t>
      </w:r>
    </w:p>
    <w:p w:rsidR="0003011F" w:rsidRDefault="0003011F" w:rsidP="0003011F">
      <w:pPr>
        <w:spacing w:line="360" w:lineRule="auto"/>
        <w:rPr>
          <w:rFonts w:ascii="Garamond" w:hAnsi="Garamond"/>
          <w:sz w:val="24"/>
          <w:szCs w:val="24"/>
        </w:rPr>
      </w:pPr>
      <w:r>
        <w:rPr>
          <w:rFonts w:ascii="Garamond" w:hAnsi="Garamond"/>
          <w:sz w:val="24"/>
          <w:szCs w:val="24"/>
        </w:rPr>
        <w:t>Selbstverständlich ist dabei die Untersuchung des ARP nur ein Beispiel für die vielen Unters</w:t>
      </w:r>
      <w:r>
        <w:rPr>
          <w:rFonts w:ascii="Garamond" w:hAnsi="Garamond"/>
          <w:sz w:val="24"/>
          <w:szCs w:val="24"/>
        </w:rPr>
        <w:t>u</w:t>
      </w:r>
      <w:r>
        <w:rPr>
          <w:rFonts w:ascii="Garamond" w:hAnsi="Garamond"/>
          <w:sz w:val="24"/>
          <w:szCs w:val="24"/>
        </w:rPr>
        <w:t xml:space="preserve">chungsmöglichkeiten des verwendeten NetzwerksniffersWireshark. Wie schnell man sich dabei allenfalls an der Grenze der Legalität bewegt, zeigt das Arbeitsblatt </w:t>
      </w:r>
      <w:r w:rsidRPr="00344232">
        <w:rPr>
          <w:rFonts w:ascii="Garamond" w:hAnsi="Garamond"/>
          <w:sz w:val="24"/>
          <w:szCs w:val="24"/>
        </w:rPr>
        <w:t>«</w:t>
      </w:r>
      <w:r w:rsidRPr="008F2D8D">
        <w:rPr>
          <w:rFonts w:ascii="Garamond" w:hAnsi="Garamond"/>
          <w:b/>
          <w:sz w:val="24"/>
          <w:szCs w:val="24"/>
        </w:rPr>
        <w:t>Hackerparagraf - Auch die Aufpasser müssen aufpassen</w:t>
      </w:r>
      <w:r>
        <w:rPr>
          <w:rFonts w:ascii="Garamond" w:hAnsi="Garamond"/>
          <w:sz w:val="24"/>
          <w:szCs w:val="24"/>
        </w:rPr>
        <w:t>», das du als Hausaufgabe bearbeiten sollst.</w:t>
      </w:r>
    </w:p>
    <w:p w:rsidR="0003011F" w:rsidRDefault="0003011F" w:rsidP="0003011F">
      <w:pPr>
        <w:pStyle w:val="MAufgabe"/>
      </w:pPr>
      <w:r>
        <w:t>Installation von Wireshark</w:t>
      </w:r>
    </w:p>
    <w:p w:rsidR="0003011F" w:rsidRDefault="0003011F" w:rsidP="0003011F">
      <w:pPr>
        <w:spacing w:line="360" w:lineRule="auto"/>
        <w:rPr>
          <w:rFonts w:ascii="Garamond" w:hAnsi="Garamond"/>
          <w:sz w:val="24"/>
          <w:szCs w:val="24"/>
        </w:rPr>
      </w:pPr>
      <w:r>
        <w:rPr>
          <w:rFonts w:ascii="Garamond" w:hAnsi="Garamond"/>
          <w:sz w:val="24"/>
          <w:szCs w:val="24"/>
        </w:rPr>
        <w:t xml:space="preserve">Wireshark ist für Windows, OS X und Linux erhältlich. Für die Installation unter Windows kann das entsprechendeInstallationsprogramm von </w:t>
      </w:r>
      <w:hyperlink r:id="rId13" w:history="1">
        <w:r w:rsidRPr="00457EE8">
          <w:rPr>
            <w:rStyle w:val="Hyperlink"/>
            <w:rFonts w:ascii="Garamond" w:hAnsi="Garamond"/>
            <w:sz w:val="24"/>
            <w:szCs w:val="24"/>
          </w:rPr>
          <w:t>http://www.wireshark.org/download.html</w:t>
        </w:r>
      </w:hyperlink>
      <w:r>
        <w:rPr>
          <w:rFonts w:ascii="Garamond" w:hAnsi="Garamond"/>
          <w:sz w:val="24"/>
          <w:szCs w:val="24"/>
        </w:rPr>
        <w:t xml:space="preserve"> heru</w:t>
      </w:r>
      <w:r>
        <w:rPr>
          <w:rFonts w:ascii="Garamond" w:hAnsi="Garamond"/>
          <w:sz w:val="24"/>
          <w:szCs w:val="24"/>
        </w:rPr>
        <w:t>n</w:t>
      </w:r>
      <w:r>
        <w:rPr>
          <w:rFonts w:ascii="Garamond" w:hAnsi="Garamond"/>
          <w:sz w:val="24"/>
          <w:szCs w:val="24"/>
        </w:rPr>
        <w:t>tergeladen und mit den Standardeinstellungen ausgeführt werden. Dabei wird auch WinPcap i</w:t>
      </w:r>
      <w:r>
        <w:rPr>
          <w:rFonts w:ascii="Garamond" w:hAnsi="Garamond"/>
          <w:sz w:val="24"/>
          <w:szCs w:val="24"/>
        </w:rPr>
        <w:t>n</w:t>
      </w:r>
      <w:r>
        <w:rPr>
          <w:rFonts w:ascii="Garamond" w:hAnsi="Garamond"/>
          <w:sz w:val="24"/>
          <w:szCs w:val="24"/>
        </w:rPr>
        <w:t>stalliert. WinPcap ermöglicht den Zugriff auf die Netzwerkkarte und muss mitinstalliert werden.</w:t>
      </w:r>
    </w:p>
    <w:p w:rsidR="0003011F" w:rsidRDefault="0003011F" w:rsidP="0003011F">
      <w:pPr>
        <w:pStyle w:val="MAufgabe"/>
      </w:pPr>
      <w:r>
        <w:t>Mitlesen des Netzwerkverkehrs</w:t>
      </w:r>
    </w:p>
    <w:p w:rsidR="0003011F" w:rsidRDefault="0003011F" w:rsidP="0003011F">
      <w:pPr>
        <w:pStyle w:val="Listenabsatz"/>
        <w:numPr>
          <w:ilvl w:val="0"/>
          <w:numId w:val="25"/>
        </w:numPr>
        <w:spacing w:line="360" w:lineRule="auto"/>
        <w:rPr>
          <w:rFonts w:ascii="Garamond" w:hAnsi="Garamond"/>
          <w:sz w:val="24"/>
          <w:szCs w:val="24"/>
        </w:rPr>
      </w:pPr>
      <w:r>
        <w:rPr>
          <w:rFonts w:ascii="Garamond" w:hAnsi="Garamond"/>
          <w:sz w:val="24"/>
          <w:szCs w:val="24"/>
        </w:rPr>
        <w:t>Starte Wireshark</w:t>
      </w:r>
      <w:r w:rsidRPr="00954E44">
        <w:rPr>
          <w:rFonts w:ascii="Garamond" w:hAnsi="Garamond"/>
          <w:noProof/>
          <w:sz w:val="24"/>
          <w:szCs w:val="24"/>
          <w:lang w:eastAsia="de-CH"/>
        </w:rPr>
        <w:drawing>
          <wp:inline distT="0" distB="0" distL="0" distR="0">
            <wp:extent cx="155575" cy="150495"/>
            <wp:effectExtent l="19050" t="0" r="0" b="0"/>
            <wp:docPr id="4" name="Bild 1" descr="http://upload.wikimedia.org/wikipedia/commons/d/db/Wireshark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d/db/Wireshark_Icon.png"/>
                    <pic:cNvPicPr>
                      <a:picLocks noChangeAspect="1" noChangeArrowheads="1"/>
                    </pic:cNvPicPr>
                  </pic:nvPicPr>
                  <pic:blipFill>
                    <a:blip r:embed="rId14" cstate="print"/>
                    <a:srcRect/>
                    <a:stretch>
                      <a:fillRect/>
                    </a:stretch>
                  </pic:blipFill>
                  <pic:spPr bwMode="auto">
                    <a:xfrm>
                      <a:off x="0" y="0"/>
                      <a:ext cx="155575" cy="150495"/>
                    </a:xfrm>
                    <a:prstGeom prst="rect">
                      <a:avLst/>
                    </a:prstGeom>
                    <a:noFill/>
                    <a:ln w="9525">
                      <a:noFill/>
                      <a:miter lim="800000"/>
                      <a:headEnd/>
                      <a:tailEnd/>
                    </a:ln>
                  </pic:spPr>
                </pic:pic>
              </a:graphicData>
            </a:graphic>
          </wp:inline>
        </w:drawing>
      </w:r>
    </w:p>
    <w:p w:rsidR="0003011F" w:rsidRDefault="0003011F" w:rsidP="0003011F">
      <w:pPr>
        <w:pStyle w:val="Listenabsatz"/>
        <w:numPr>
          <w:ilvl w:val="0"/>
          <w:numId w:val="25"/>
        </w:numPr>
        <w:spacing w:line="360" w:lineRule="auto"/>
        <w:rPr>
          <w:rFonts w:ascii="Garamond" w:hAnsi="Garamond"/>
          <w:sz w:val="24"/>
          <w:szCs w:val="24"/>
        </w:rPr>
      </w:pPr>
      <w:r>
        <w:rPr>
          <w:rFonts w:ascii="Garamond" w:hAnsi="Garamond"/>
          <w:noProof/>
          <w:sz w:val="24"/>
          <w:szCs w:val="24"/>
          <w:lang w:eastAsia="de-CH"/>
        </w:rPr>
        <w:pict>
          <v:rect id="_x0000_s1065" style="position:absolute;left:0;text-align:left;margin-left:65.65pt;margin-top:22.65pt;width:21.25pt;height:18.15pt;z-index:251664384" filled="f" strokecolor="red" strokeweight="1.5pt"/>
        </w:pict>
      </w:r>
      <w:r w:rsidRPr="008F0CE8">
        <w:rPr>
          <w:rFonts w:ascii="Garamond" w:hAnsi="Garamond"/>
          <w:sz w:val="24"/>
          <w:szCs w:val="24"/>
        </w:rPr>
        <w:t xml:space="preserve">Über </w:t>
      </w:r>
      <w:r>
        <w:rPr>
          <w:rFonts w:ascii="Garamond" w:hAnsi="Garamond"/>
          <w:noProof/>
          <w:sz w:val="24"/>
          <w:szCs w:val="24"/>
          <w:lang w:eastAsia="de-CH"/>
        </w:rPr>
        <w:drawing>
          <wp:inline distT="0" distB="0" distL="0" distR="0">
            <wp:extent cx="1828800" cy="540385"/>
            <wp:effectExtent l="19050" t="0" r="0" b="0"/>
            <wp:docPr id="5"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1828800" cy="540385"/>
                    </a:xfrm>
                    <a:prstGeom prst="rect">
                      <a:avLst/>
                    </a:prstGeom>
                    <a:noFill/>
                    <a:ln w="9525">
                      <a:noFill/>
                      <a:miter lim="800000"/>
                      <a:headEnd/>
                      <a:tailEnd/>
                    </a:ln>
                  </pic:spPr>
                </pic:pic>
              </a:graphicData>
            </a:graphic>
          </wp:inline>
        </w:drawing>
      </w:r>
      <w:r w:rsidRPr="008F0CE8">
        <w:rPr>
          <w:rFonts w:ascii="Garamond" w:hAnsi="Garamond"/>
          <w:sz w:val="24"/>
          <w:szCs w:val="24"/>
        </w:rPr>
        <w:t xml:space="preserve"> gelangst du in die Übersicht über die verschiedenen vorhandenen Netzwerkschnittstellen auf deinem PC. </w:t>
      </w:r>
    </w:p>
    <w:p w:rsidR="0003011F" w:rsidRDefault="0003011F" w:rsidP="0003011F">
      <w:pPr>
        <w:pStyle w:val="Listenabsatz"/>
        <w:numPr>
          <w:ilvl w:val="0"/>
          <w:numId w:val="25"/>
        </w:numPr>
        <w:spacing w:line="360" w:lineRule="auto"/>
        <w:rPr>
          <w:rFonts w:ascii="Garamond" w:hAnsi="Garamond"/>
          <w:sz w:val="24"/>
          <w:szCs w:val="24"/>
        </w:rPr>
      </w:pPr>
      <w:r>
        <w:rPr>
          <w:rFonts w:ascii="Garamond" w:hAnsi="Garamond"/>
          <w:noProof/>
          <w:sz w:val="24"/>
          <w:szCs w:val="24"/>
          <w:lang w:eastAsia="de-CH"/>
        </w:rPr>
        <w:pict>
          <v:shapetype id="_x0000_t32" coordsize="21600,21600" o:spt="32" o:oned="t" path="m,l21600,21600e" filled="f">
            <v:path arrowok="t" fillok="f" o:connecttype="none"/>
            <o:lock v:ext="edit" shapetype="t"/>
          </v:shapetype>
          <v:shape id="_x0000_s1068" type="#_x0000_t32" style="position:absolute;left:0;text-align:left;margin-left:198.1pt;margin-top:67pt;width:4.65pt;height:44.5pt;z-index:251667456" o:connectortype="straight" strokecolor="red">
            <v:stroke endarrow="block"/>
          </v:shape>
        </w:pict>
      </w:r>
      <w:r>
        <w:rPr>
          <w:rFonts w:ascii="Garamond" w:hAnsi="Garamond"/>
          <w:noProof/>
          <w:sz w:val="24"/>
          <w:szCs w:val="24"/>
          <w:lang w:eastAsia="de-CH"/>
        </w:rPr>
        <w:pict>
          <v:rect id="_x0000_s1067" style="position:absolute;left:0;text-align:left;margin-left:194pt;margin-top:111.5pt;width:45.7pt;height:11.25pt;z-index:251666432" fillcolor="red" strokecolor="red" strokeweight="1.5pt">
            <v:fill opacity="5898f"/>
          </v:rect>
        </w:pict>
      </w:r>
      <w:r>
        <w:rPr>
          <w:rFonts w:ascii="Garamond" w:hAnsi="Garamond"/>
          <w:noProof/>
          <w:sz w:val="24"/>
          <w:szCs w:val="24"/>
          <w:lang w:eastAsia="de-CH"/>
        </w:rPr>
        <w:pict>
          <v:rect id="_x0000_s1066" style="position:absolute;left:0;text-align:left;margin-left:44.35pt;margin-top:111.5pt;width:262.95pt;height:11.25pt;z-index:251665408" filled="f" strokecolor="red" strokeweight="1.5pt"/>
        </w:pict>
      </w:r>
      <w:r>
        <w:rPr>
          <w:rFonts w:ascii="Garamond" w:hAnsi="Garamond"/>
          <w:sz w:val="24"/>
          <w:szCs w:val="24"/>
        </w:rPr>
        <w:t>Anhand der aktuell gezählten Datenpakete, welche über die Schnittstelle transportiert werden, kannst du die aktive Netzwerkkarte erkennen.</w:t>
      </w:r>
      <w:r>
        <w:rPr>
          <w:rFonts w:ascii="Garamond" w:hAnsi="Garamond"/>
          <w:noProof/>
          <w:sz w:val="24"/>
          <w:szCs w:val="24"/>
          <w:lang w:eastAsia="de-CH"/>
        </w:rPr>
        <w:drawing>
          <wp:inline distT="0" distB="0" distL="0" distR="0">
            <wp:extent cx="3574940" cy="1676984"/>
            <wp:effectExtent l="19050" t="0" r="6460" b="0"/>
            <wp:docPr id="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3578673" cy="1678735"/>
                    </a:xfrm>
                    <a:prstGeom prst="rect">
                      <a:avLst/>
                    </a:prstGeom>
                    <a:noFill/>
                    <a:ln w="9525">
                      <a:noFill/>
                      <a:miter lim="800000"/>
                      <a:headEnd/>
                      <a:tailEnd/>
                    </a:ln>
                  </pic:spPr>
                </pic:pic>
              </a:graphicData>
            </a:graphic>
          </wp:inline>
        </w:drawing>
      </w:r>
    </w:p>
    <w:p w:rsidR="0003011F" w:rsidRDefault="0003011F" w:rsidP="0003011F">
      <w:pPr>
        <w:pStyle w:val="Listenabsatz"/>
        <w:numPr>
          <w:ilvl w:val="0"/>
          <w:numId w:val="25"/>
        </w:numPr>
        <w:spacing w:line="360" w:lineRule="auto"/>
        <w:rPr>
          <w:rFonts w:ascii="Garamond" w:hAnsi="Garamond"/>
          <w:sz w:val="24"/>
          <w:szCs w:val="24"/>
        </w:rPr>
      </w:pPr>
      <w:r>
        <w:rPr>
          <w:rFonts w:ascii="Garamond" w:hAnsi="Garamond"/>
          <w:sz w:val="24"/>
          <w:szCs w:val="24"/>
        </w:rPr>
        <w:lastRenderedPageBreak/>
        <w:t>Mit einem Mausklick auf „Start“ wird das Mitschneiden des Datenverkehrs aktiviert.</w:t>
      </w:r>
    </w:p>
    <w:p w:rsidR="0003011F" w:rsidRDefault="0003011F" w:rsidP="0003011F">
      <w:pPr>
        <w:pStyle w:val="Listenabsatz"/>
        <w:numPr>
          <w:ilvl w:val="0"/>
          <w:numId w:val="25"/>
        </w:numPr>
        <w:spacing w:line="360" w:lineRule="auto"/>
        <w:rPr>
          <w:rFonts w:ascii="Garamond" w:hAnsi="Garamond"/>
          <w:sz w:val="24"/>
          <w:szCs w:val="24"/>
        </w:rPr>
      </w:pPr>
      <w:r>
        <w:rPr>
          <w:rFonts w:ascii="Garamond" w:hAnsi="Garamond"/>
          <w:sz w:val="24"/>
          <w:szCs w:val="24"/>
        </w:rPr>
        <w:t>Lass nun Wireshark rund eine Minute lang mitschneiden und beobachte, was protoko</w:t>
      </w:r>
      <w:r>
        <w:rPr>
          <w:rFonts w:ascii="Garamond" w:hAnsi="Garamond"/>
          <w:sz w:val="24"/>
          <w:szCs w:val="24"/>
        </w:rPr>
        <w:t>l</w:t>
      </w:r>
      <w:r>
        <w:rPr>
          <w:rFonts w:ascii="Garamond" w:hAnsi="Garamond"/>
          <w:sz w:val="24"/>
          <w:szCs w:val="24"/>
        </w:rPr>
        <w:t xml:space="preserve">liert wird. </w:t>
      </w:r>
    </w:p>
    <w:p w:rsidR="0003011F" w:rsidRDefault="0003011F" w:rsidP="0003011F">
      <w:pPr>
        <w:pStyle w:val="Listenabsatz"/>
        <w:numPr>
          <w:ilvl w:val="0"/>
          <w:numId w:val="25"/>
        </w:numPr>
        <w:spacing w:line="360" w:lineRule="auto"/>
        <w:rPr>
          <w:rFonts w:ascii="Garamond" w:hAnsi="Garamond"/>
          <w:sz w:val="24"/>
          <w:szCs w:val="24"/>
        </w:rPr>
      </w:pPr>
      <w:r>
        <w:rPr>
          <w:rFonts w:ascii="Garamond" w:hAnsi="Garamond"/>
          <w:sz w:val="24"/>
          <w:szCs w:val="24"/>
        </w:rPr>
        <w:t>Da wirklich alles mitgeschnitten wird, sammelt sich sehr schnell ungeheuer viel an. So könnte es bei dir aussehen:</w:t>
      </w:r>
      <w:r>
        <w:rPr>
          <w:rFonts w:ascii="Garamond" w:hAnsi="Garamond"/>
          <w:sz w:val="24"/>
          <w:szCs w:val="24"/>
        </w:rPr>
        <w:br/>
      </w:r>
      <w:r>
        <w:rPr>
          <w:rFonts w:ascii="Garamond" w:hAnsi="Garamond"/>
          <w:noProof/>
          <w:sz w:val="24"/>
          <w:szCs w:val="24"/>
          <w:lang w:eastAsia="de-CH"/>
        </w:rPr>
        <w:drawing>
          <wp:inline distT="0" distB="0" distL="0" distR="0">
            <wp:extent cx="5181103" cy="1411286"/>
            <wp:effectExtent l="19050" t="0" r="497" b="0"/>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b="52795"/>
                    <a:stretch>
                      <a:fillRect/>
                    </a:stretch>
                  </pic:blipFill>
                  <pic:spPr bwMode="auto">
                    <a:xfrm>
                      <a:off x="0" y="0"/>
                      <a:ext cx="5181103" cy="1411286"/>
                    </a:xfrm>
                    <a:prstGeom prst="rect">
                      <a:avLst/>
                    </a:prstGeom>
                    <a:noFill/>
                    <a:ln w="9525">
                      <a:noFill/>
                      <a:miter lim="800000"/>
                      <a:headEnd/>
                      <a:tailEnd/>
                    </a:ln>
                  </pic:spPr>
                </pic:pic>
              </a:graphicData>
            </a:graphic>
          </wp:inline>
        </w:drawing>
      </w:r>
    </w:p>
    <w:p w:rsidR="0003011F" w:rsidRDefault="0003011F" w:rsidP="0003011F">
      <w:pPr>
        <w:pStyle w:val="Listenabsatz"/>
        <w:numPr>
          <w:ilvl w:val="0"/>
          <w:numId w:val="25"/>
        </w:numPr>
        <w:spacing w:line="360" w:lineRule="auto"/>
        <w:rPr>
          <w:rFonts w:ascii="Garamond" w:hAnsi="Garamond"/>
          <w:sz w:val="24"/>
          <w:szCs w:val="24"/>
        </w:rPr>
      </w:pPr>
      <w:r>
        <w:rPr>
          <w:rFonts w:ascii="Garamond" w:hAnsi="Garamond"/>
          <w:noProof/>
          <w:sz w:val="24"/>
          <w:szCs w:val="24"/>
          <w:lang w:eastAsia="de-CH"/>
        </w:rPr>
        <w:pict>
          <v:rect id="_x0000_s1071" style="position:absolute;left:0;text-align:left;margin-left:38.6pt;margin-top:58.8pt;width:405.5pt;height:13.5pt;z-index:251670528" filled="f" strokecolor="yellow" strokeweight="1.5pt"/>
        </w:pict>
      </w:r>
      <w:r>
        <w:rPr>
          <w:rFonts w:ascii="Garamond" w:hAnsi="Garamond"/>
          <w:noProof/>
          <w:sz w:val="24"/>
          <w:szCs w:val="24"/>
          <w:lang w:eastAsia="de-CH"/>
        </w:rPr>
        <w:pict>
          <v:rect id="_x0000_s1070" style="position:absolute;left:0;text-align:left;margin-left:38.6pt;margin-top:83.25pt;width:405.5pt;height:75.45pt;z-index:251669504" filled="f" strokecolor="#62f030" strokeweight="1.5pt"/>
        </w:pict>
      </w:r>
      <w:r>
        <w:rPr>
          <w:rFonts w:ascii="Garamond" w:hAnsi="Garamond"/>
          <w:noProof/>
          <w:sz w:val="24"/>
          <w:szCs w:val="24"/>
          <w:lang w:eastAsia="de-CH"/>
        </w:rPr>
        <w:pict>
          <v:rect id="_x0000_s1069" style="position:absolute;left:0;text-align:left;margin-left:38.6pt;margin-top:40.6pt;width:137.65pt;height:12.1pt;z-index:251668480" filled="f" strokecolor="red" strokeweight="1.5pt"/>
        </w:pict>
      </w:r>
      <w:r>
        <w:rPr>
          <w:rFonts w:ascii="Garamond" w:hAnsi="Garamond"/>
          <w:sz w:val="24"/>
          <w:szCs w:val="24"/>
        </w:rPr>
        <w:t xml:space="preserve">Durch die Eingabe von „arp“ (mit Enter bestätigen) im </w:t>
      </w:r>
      <w:r w:rsidRPr="008E1E33">
        <w:rPr>
          <w:rFonts w:ascii="Garamond" w:hAnsi="Garamond"/>
          <w:sz w:val="24"/>
          <w:szCs w:val="24"/>
          <w:highlight w:val="red"/>
        </w:rPr>
        <w:t>Filter</w:t>
      </w:r>
      <w:r>
        <w:rPr>
          <w:rFonts w:ascii="Garamond" w:hAnsi="Garamond"/>
          <w:sz w:val="24"/>
          <w:szCs w:val="24"/>
        </w:rPr>
        <w:t xml:space="preserve"> grenzen wir unsere Result</w:t>
      </w:r>
      <w:r>
        <w:rPr>
          <w:rFonts w:ascii="Garamond" w:hAnsi="Garamond"/>
          <w:sz w:val="24"/>
          <w:szCs w:val="24"/>
        </w:rPr>
        <w:t>a</w:t>
      </w:r>
      <w:r>
        <w:rPr>
          <w:rFonts w:ascii="Garamond" w:hAnsi="Garamond"/>
          <w:sz w:val="24"/>
          <w:szCs w:val="24"/>
        </w:rPr>
        <w:t xml:space="preserve">te ein und finden auch sofort das gesuchte </w:t>
      </w:r>
      <w:r w:rsidRPr="008E1E33">
        <w:rPr>
          <w:rFonts w:ascii="Garamond" w:hAnsi="Garamond"/>
          <w:sz w:val="24"/>
          <w:szCs w:val="24"/>
          <w:highlight w:val="yellow"/>
        </w:rPr>
        <w:t>Protokoll</w:t>
      </w:r>
      <w:r>
        <w:rPr>
          <w:rFonts w:ascii="Garamond" w:hAnsi="Garamond"/>
          <w:sz w:val="24"/>
          <w:szCs w:val="24"/>
        </w:rPr>
        <w:t>:</w:t>
      </w:r>
      <w:r>
        <w:rPr>
          <w:rFonts w:ascii="Garamond" w:hAnsi="Garamond"/>
          <w:sz w:val="24"/>
          <w:szCs w:val="24"/>
        </w:rPr>
        <w:br/>
      </w:r>
      <w:r>
        <w:rPr>
          <w:rFonts w:ascii="Garamond" w:hAnsi="Garamond"/>
          <w:noProof/>
          <w:sz w:val="24"/>
          <w:szCs w:val="24"/>
          <w:lang w:eastAsia="de-CH"/>
        </w:rPr>
        <w:drawing>
          <wp:inline distT="0" distB="0" distL="0" distR="0">
            <wp:extent cx="5181103" cy="1786839"/>
            <wp:effectExtent l="19050" t="0" r="497" b="0"/>
            <wp:docPr id="10"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5180358" cy="1786582"/>
                    </a:xfrm>
                    <a:prstGeom prst="rect">
                      <a:avLst/>
                    </a:prstGeom>
                    <a:noFill/>
                    <a:ln w="9525">
                      <a:noFill/>
                      <a:miter lim="800000"/>
                      <a:headEnd/>
                      <a:tailEnd/>
                    </a:ln>
                  </pic:spPr>
                </pic:pic>
              </a:graphicData>
            </a:graphic>
          </wp:inline>
        </w:drawing>
      </w:r>
      <w:r>
        <w:rPr>
          <w:rFonts w:ascii="Garamond" w:hAnsi="Garamond"/>
          <w:sz w:val="24"/>
          <w:szCs w:val="24"/>
        </w:rPr>
        <w:br/>
        <w:t>Die in diesem Beispiel gezeigte Abfolge ist typisch für den ARP-Protokollablauf und du solltest eine vergleichbare Situation in deiner Aufzeichnung finden können.</w:t>
      </w:r>
    </w:p>
    <w:p w:rsidR="0003011F" w:rsidRDefault="0003011F" w:rsidP="0003011F">
      <w:pPr>
        <w:pStyle w:val="Listenabsatz"/>
        <w:numPr>
          <w:ilvl w:val="0"/>
          <w:numId w:val="25"/>
        </w:numPr>
        <w:spacing w:line="360" w:lineRule="auto"/>
        <w:rPr>
          <w:rFonts w:ascii="Garamond" w:hAnsi="Garamond"/>
          <w:sz w:val="24"/>
          <w:szCs w:val="24"/>
        </w:rPr>
      </w:pPr>
      <w:r>
        <w:rPr>
          <w:rFonts w:ascii="Garamond" w:hAnsi="Garamond"/>
          <w:sz w:val="24"/>
          <w:szCs w:val="24"/>
        </w:rPr>
        <w:t xml:space="preserve">Im </w:t>
      </w:r>
      <w:r w:rsidRPr="001C352C">
        <w:rPr>
          <w:rFonts w:ascii="Garamond" w:hAnsi="Garamond"/>
          <w:sz w:val="24"/>
          <w:szCs w:val="24"/>
          <w:highlight w:val="green"/>
        </w:rPr>
        <w:t>Protokollfenster</w:t>
      </w:r>
      <w:r>
        <w:rPr>
          <w:rFonts w:ascii="Garamond" w:hAnsi="Garamond"/>
          <w:sz w:val="24"/>
          <w:szCs w:val="24"/>
        </w:rPr>
        <w:t xml:space="preserve"> findest du die verschiedenen beteiligten Protokolle. Durch einen Mausklick auf das + werden die Details sichtbar.</w:t>
      </w:r>
    </w:p>
    <w:p w:rsidR="0003011F" w:rsidRPr="002D2153" w:rsidRDefault="0003011F" w:rsidP="0003011F">
      <w:pPr>
        <w:pStyle w:val="Listenabsatz"/>
        <w:numPr>
          <w:ilvl w:val="0"/>
          <w:numId w:val="25"/>
        </w:numPr>
        <w:tabs>
          <w:tab w:val="right" w:leader="underscore" w:pos="9072"/>
        </w:tabs>
        <w:spacing w:line="360" w:lineRule="auto"/>
        <w:rPr>
          <w:rFonts w:ascii="Garamond" w:hAnsi="Garamond"/>
          <w:sz w:val="24"/>
          <w:szCs w:val="24"/>
        </w:rPr>
      </w:pPr>
      <w:r w:rsidRPr="002D2153">
        <w:rPr>
          <w:rFonts w:ascii="Garamond" w:hAnsi="Garamond"/>
          <w:sz w:val="24"/>
          <w:szCs w:val="24"/>
        </w:rPr>
        <w:t>Wie würdest du einem Laien den ARP-Protokoll-Ablauferklären? Versuche dein Vorwi</w:t>
      </w:r>
      <w:r w:rsidRPr="002D2153">
        <w:rPr>
          <w:rFonts w:ascii="Garamond" w:hAnsi="Garamond"/>
          <w:sz w:val="24"/>
          <w:szCs w:val="24"/>
        </w:rPr>
        <w:t>s</w:t>
      </w:r>
      <w:r w:rsidRPr="002D2153">
        <w:rPr>
          <w:rFonts w:ascii="Garamond" w:hAnsi="Garamond"/>
          <w:sz w:val="24"/>
          <w:szCs w:val="24"/>
        </w:rPr>
        <w:t>sen über IP- und MAC-Adressen mit einzubeziehen</w:t>
      </w:r>
      <w:r>
        <w:rPr>
          <w:rFonts w:ascii="Garamond" w:hAnsi="Garamond"/>
          <w:sz w:val="24"/>
          <w:szCs w:val="24"/>
        </w:rPr>
        <w:t>. Verfasse deine Version des Prot</w:t>
      </w:r>
      <w:r>
        <w:rPr>
          <w:rFonts w:ascii="Garamond" w:hAnsi="Garamond"/>
          <w:sz w:val="24"/>
          <w:szCs w:val="24"/>
        </w:rPr>
        <w:t>o</w:t>
      </w:r>
      <w:r>
        <w:rPr>
          <w:rFonts w:ascii="Garamond" w:hAnsi="Garamond"/>
          <w:sz w:val="24"/>
          <w:szCs w:val="24"/>
        </w:rPr>
        <w:t xml:space="preserve">kollablaufes. </w:t>
      </w:r>
      <w:bookmarkStart w:id="10" w:name="_GoBack"/>
      <w:bookmarkEnd w:id="10"/>
    </w:p>
    <w:p w:rsidR="0006614E" w:rsidRDefault="0006614E">
      <w:pPr>
        <w:rPr>
          <w:rFonts w:ascii="Garamond" w:hAnsi="Garamond"/>
          <w:sz w:val="24"/>
          <w:szCs w:val="24"/>
        </w:rPr>
      </w:pPr>
      <w:r>
        <w:br w:type="page"/>
      </w:r>
    </w:p>
    <w:p w:rsidR="0006614E" w:rsidRDefault="0006614E" w:rsidP="0006614E">
      <w:pPr>
        <w:spacing w:line="360" w:lineRule="auto"/>
        <w:rPr>
          <w:rFonts w:ascii="Garamond" w:hAnsi="Garamond"/>
          <w:sz w:val="24"/>
          <w:szCs w:val="24"/>
        </w:rPr>
      </w:pPr>
      <w:r>
        <w:rPr>
          <w:rFonts w:ascii="Swis721 Blk BT" w:hAnsi="Swis721 Blk BT"/>
          <w:sz w:val="36"/>
          <w:szCs w:val="36"/>
        </w:rPr>
        <w:lastRenderedPageBreak/>
        <w:t>04_</w:t>
      </w:r>
      <w:r w:rsidRPr="006B2D20">
        <w:rPr>
          <w:rFonts w:ascii="Swis721 Blk BT" w:hAnsi="Swis721 Blk BT"/>
          <w:sz w:val="36"/>
          <w:szCs w:val="36"/>
        </w:rPr>
        <w:t>Arbeitsblatt Mit ARP den ARP-Cache m</w:t>
      </w:r>
      <w:r w:rsidRPr="006B2D20">
        <w:rPr>
          <w:rFonts w:ascii="Swis721 Blk BT" w:hAnsi="Swis721 Blk BT"/>
          <w:sz w:val="36"/>
          <w:szCs w:val="36"/>
        </w:rPr>
        <w:t>a</w:t>
      </w:r>
      <w:r w:rsidRPr="006B2D20">
        <w:rPr>
          <w:rFonts w:ascii="Swis721 Blk BT" w:hAnsi="Swis721 Blk BT"/>
          <w:sz w:val="36"/>
          <w:szCs w:val="36"/>
        </w:rPr>
        <w:t>nipulieren</w:t>
      </w:r>
      <w:r>
        <w:rPr>
          <w:rFonts w:ascii="Garamond" w:hAnsi="Garamond"/>
          <w:sz w:val="24"/>
          <w:szCs w:val="24"/>
        </w:rPr>
        <w:t xml:space="preserve"> </w:t>
      </w:r>
    </w:p>
    <w:p w:rsidR="0006614E" w:rsidRDefault="0006614E" w:rsidP="0006614E">
      <w:pPr>
        <w:pStyle w:val="Listenabsatz"/>
        <w:numPr>
          <w:ilvl w:val="0"/>
          <w:numId w:val="26"/>
        </w:numPr>
        <w:tabs>
          <w:tab w:val="right" w:leader="underscore" w:pos="9072"/>
        </w:tabs>
        <w:spacing w:line="360" w:lineRule="auto"/>
        <w:rPr>
          <w:rFonts w:ascii="Garamond" w:hAnsi="Garamond"/>
          <w:sz w:val="24"/>
          <w:szCs w:val="24"/>
        </w:rPr>
      </w:pPr>
      <w:r>
        <w:rPr>
          <w:rFonts w:ascii="Garamond" w:hAnsi="Garamond"/>
          <w:sz w:val="24"/>
          <w:szCs w:val="24"/>
        </w:rPr>
        <w:t>Starte die Command-Shell cmd.exe</w:t>
      </w:r>
    </w:p>
    <w:p w:rsidR="0006614E" w:rsidRDefault="0006614E" w:rsidP="0006614E">
      <w:pPr>
        <w:pStyle w:val="Listenabsatz"/>
        <w:numPr>
          <w:ilvl w:val="0"/>
          <w:numId w:val="26"/>
        </w:numPr>
        <w:tabs>
          <w:tab w:val="right" w:leader="underscore" w:pos="9072"/>
        </w:tabs>
        <w:spacing w:line="360" w:lineRule="auto"/>
        <w:rPr>
          <w:rFonts w:ascii="Garamond" w:hAnsi="Garamond"/>
          <w:sz w:val="24"/>
          <w:szCs w:val="24"/>
        </w:rPr>
      </w:pPr>
      <w:r>
        <w:rPr>
          <w:rFonts w:ascii="Garamond" w:hAnsi="Garamond"/>
          <w:sz w:val="24"/>
          <w:szCs w:val="24"/>
        </w:rPr>
        <w:t>Mit dem Befehlt „arp –a“ kannst du dir die ARP-Tabelle, das heisst den Inhalt des ARP-Caches anzeigen lassen.</w:t>
      </w:r>
      <w:r>
        <w:rPr>
          <w:rFonts w:ascii="Garamond" w:hAnsi="Garamond"/>
          <w:sz w:val="24"/>
          <w:szCs w:val="24"/>
        </w:rPr>
        <w:br/>
      </w:r>
      <w:r>
        <w:rPr>
          <w:rFonts w:ascii="Garamond" w:hAnsi="Garamond"/>
          <w:noProof/>
          <w:sz w:val="24"/>
          <w:szCs w:val="24"/>
          <w:lang w:eastAsia="de-CH"/>
        </w:rPr>
        <w:drawing>
          <wp:inline distT="0" distB="0" distL="0" distR="0">
            <wp:extent cx="4286885" cy="746125"/>
            <wp:effectExtent l="19050" t="0" r="0" b="0"/>
            <wp:docPr id="8"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4286885" cy="746125"/>
                    </a:xfrm>
                    <a:prstGeom prst="rect">
                      <a:avLst/>
                    </a:prstGeom>
                    <a:noFill/>
                    <a:ln w="9525">
                      <a:noFill/>
                      <a:miter lim="800000"/>
                      <a:headEnd/>
                      <a:tailEnd/>
                    </a:ln>
                  </pic:spPr>
                </pic:pic>
              </a:graphicData>
            </a:graphic>
          </wp:inline>
        </w:drawing>
      </w:r>
      <w:r>
        <w:rPr>
          <w:rFonts w:ascii="Garamond" w:hAnsi="Garamond"/>
          <w:sz w:val="24"/>
          <w:szCs w:val="24"/>
        </w:rPr>
        <w:br/>
        <w:t>Du kannst zwei Eintragstypen ausmachen: dynamische und statische. Die dynamischen werden durch die ARP-Auflösung erstellt und sind nicht veränderbar. Die statischen können manipuliert werden.</w:t>
      </w:r>
    </w:p>
    <w:p w:rsidR="0006614E" w:rsidRDefault="0006614E" w:rsidP="0006614E">
      <w:pPr>
        <w:pStyle w:val="Listenabsatz"/>
        <w:numPr>
          <w:ilvl w:val="0"/>
          <w:numId w:val="26"/>
        </w:numPr>
        <w:tabs>
          <w:tab w:val="right" w:leader="underscore" w:pos="9072"/>
        </w:tabs>
        <w:spacing w:line="360" w:lineRule="auto"/>
        <w:rPr>
          <w:rFonts w:ascii="Garamond" w:hAnsi="Garamond"/>
          <w:sz w:val="24"/>
          <w:szCs w:val="24"/>
        </w:rPr>
      </w:pPr>
      <w:r>
        <w:rPr>
          <w:rFonts w:ascii="Garamond" w:hAnsi="Garamond"/>
          <w:sz w:val="24"/>
          <w:szCs w:val="24"/>
        </w:rPr>
        <w:t xml:space="preserve">Mit „arp /?“ werden alle möglichen Befehlsparameter aufgelistet. </w:t>
      </w:r>
      <w:r>
        <w:rPr>
          <w:rFonts w:ascii="Garamond" w:hAnsi="Garamond"/>
          <w:sz w:val="24"/>
          <w:szCs w:val="24"/>
        </w:rPr>
        <w:br/>
        <w:t>Was bewirkt die Eingabe „arp –s“?</w:t>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p>
    <w:p w:rsidR="0006614E" w:rsidRDefault="0006614E" w:rsidP="0006614E">
      <w:pPr>
        <w:pStyle w:val="Listenabsatz"/>
        <w:numPr>
          <w:ilvl w:val="0"/>
          <w:numId w:val="26"/>
        </w:numPr>
        <w:tabs>
          <w:tab w:val="right" w:leader="underscore" w:pos="9072"/>
        </w:tabs>
        <w:spacing w:line="360" w:lineRule="auto"/>
        <w:rPr>
          <w:rFonts w:ascii="Garamond" w:hAnsi="Garamond"/>
          <w:sz w:val="24"/>
          <w:szCs w:val="24"/>
        </w:rPr>
      </w:pPr>
      <w:r>
        <w:rPr>
          <w:rFonts w:ascii="Garamond" w:hAnsi="Garamond"/>
          <w:sz w:val="24"/>
          <w:szCs w:val="24"/>
        </w:rPr>
        <w:t>Mit „</w:t>
      </w:r>
      <w:r w:rsidRPr="0006787A">
        <w:rPr>
          <w:rFonts w:ascii="Garamond" w:hAnsi="Garamond"/>
          <w:sz w:val="24"/>
          <w:szCs w:val="24"/>
        </w:rPr>
        <w:t>netsh interface ip delete arpcache“</w:t>
      </w:r>
      <w:r>
        <w:rPr>
          <w:rFonts w:ascii="Garamond" w:hAnsi="Garamond"/>
          <w:sz w:val="24"/>
          <w:szCs w:val="24"/>
        </w:rPr>
        <w:t xml:space="preserve"> kann der ganze ARP-Cache gelöscht werden.</w:t>
      </w:r>
      <w:r>
        <w:rPr>
          <w:rFonts w:ascii="Garamond" w:hAnsi="Garamond"/>
          <w:sz w:val="24"/>
          <w:szCs w:val="24"/>
        </w:rPr>
        <w:br/>
        <w:t xml:space="preserve">Gelingt es dir? </w:t>
      </w:r>
      <w:r>
        <w:rPr>
          <w:rFonts w:ascii="Garamond" w:hAnsi="Garamond"/>
          <w:sz w:val="24"/>
          <w:szCs w:val="24"/>
        </w:rPr>
        <w:br/>
        <w:t xml:space="preserve">Erscheint eine Fehlermeldung? </w:t>
      </w:r>
      <w:r>
        <w:rPr>
          <w:rFonts w:ascii="Garamond" w:hAnsi="Garamond"/>
          <w:sz w:val="24"/>
          <w:szCs w:val="24"/>
        </w:rPr>
        <w:br/>
        <w:t>Wenn ja, wie lautet sie?</w:t>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t>Findest du heraus, wie man das Problem umgeht? Beschreibe deine Lösung:</w:t>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p>
    <w:p w:rsidR="0006614E" w:rsidRDefault="0006614E" w:rsidP="0006614E">
      <w:pPr>
        <w:pStyle w:val="Listenabsatz"/>
        <w:numPr>
          <w:ilvl w:val="0"/>
          <w:numId w:val="26"/>
        </w:numPr>
        <w:tabs>
          <w:tab w:val="right" w:leader="underscore" w:pos="9072"/>
        </w:tabs>
        <w:spacing w:line="360" w:lineRule="auto"/>
        <w:rPr>
          <w:rFonts w:ascii="Garamond" w:hAnsi="Garamond"/>
          <w:sz w:val="24"/>
          <w:szCs w:val="24"/>
        </w:rPr>
      </w:pPr>
      <w:r>
        <w:rPr>
          <w:rFonts w:ascii="Garamond" w:hAnsi="Garamond"/>
          <w:sz w:val="24"/>
          <w:szCs w:val="24"/>
        </w:rPr>
        <w:t xml:space="preserve">Überprüfe den Inhalt des Caches nach erfolgreichem Löschen. </w:t>
      </w:r>
      <w:r>
        <w:rPr>
          <w:rFonts w:ascii="Garamond" w:hAnsi="Garamond"/>
          <w:sz w:val="24"/>
          <w:szCs w:val="24"/>
        </w:rPr>
        <w:br/>
        <w:t>Wenn es bereits wieder einen Eintrag in der Tabelle hat, dann war das ARP schneller als du und hat bereits wieder eine erfolgreiche Anfrage gemacht.</w:t>
      </w:r>
    </w:p>
    <w:p w:rsidR="0006614E" w:rsidRDefault="0006614E" w:rsidP="0006614E">
      <w:pPr>
        <w:pStyle w:val="Listenabsatz"/>
        <w:numPr>
          <w:ilvl w:val="0"/>
          <w:numId w:val="26"/>
        </w:numPr>
        <w:tabs>
          <w:tab w:val="right" w:leader="underscore" w:pos="9072"/>
        </w:tabs>
        <w:spacing w:line="360" w:lineRule="auto"/>
        <w:rPr>
          <w:rFonts w:ascii="Garamond" w:hAnsi="Garamond"/>
          <w:sz w:val="24"/>
          <w:szCs w:val="24"/>
        </w:rPr>
      </w:pPr>
      <w:r>
        <w:rPr>
          <w:rFonts w:ascii="Garamond" w:hAnsi="Garamond"/>
          <w:sz w:val="24"/>
          <w:szCs w:val="24"/>
        </w:rPr>
        <w:t>Versuche einen einzelnen Eintrag zu löschen. Mit welchem Befehl ist das möglich?</w:t>
      </w:r>
      <w:r>
        <w:rPr>
          <w:rFonts w:ascii="Garamond" w:hAnsi="Garamond"/>
          <w:sz w:val="24"/>
          <w:szCs w:val="24"/>
        </w:rPr>
        <w:br/>
      </w:r>
      <w:r>
        <w:rPr>
          <w:rFonts w:ascii="Garamond" w:hAnsi="Garamond"/>
          <w:sz w:val="24"/>
          <w:szCs w:val="24"/>
        </w:rPr>
        <w:tab/>
      </w:r>
    </w:p>
    <w:p w:rsidR="0006614E" w:rsidRDefault="0006614E" w:rsidP="0006614E">
      <w:pPr>
        <w:pStyle w:val="Listenabsatz"/>
        <w:numPr>
          <w:ilvl w:val="0"/>
          <w:numId w:val="26"/>
        </w:numPr>
        <w:tabs>
          <w:tab w:val="right" w:leader="underscore" w:pos="9072"/>
        </w:tabs>
        <w:spacing w:line="360" w:lineRule="auto"/>
        <w:rPr>
          <w:rFonts w:ascii="Garamond" w:hAnsi="Garamond"/>
          <w:sz w:val="24"/>
          <w:szCs w:val="24"/>
        </w:rPr>
      </w:pPr>
      <w:r>
        <w:rPr>
          <w:rFonts w:ascii="Garamond" w:hAnsi="Garamond"/>
          <w:sz w:val="24"/>
          <w:szCs w:val="24"/>
        </w:rPr>
        <w:lastRenderedPageBreak/>
        <w:t>Versuche nun einen Eintrag einzufügen. Notiere hier deinen genauen Befehl:</w:t>
      </w:r>
      <w:r>
        <w:rPr>
          <w:rFonts w:ascii="Garamond" w:hAnsi="Garamond"/>
          <w:sz w:val="24"/>
          <w:szCs w:val="24"/>
        </w:rPr>
        <w:br/>
      </w:r>
      <w:r>
        <w:rPr>
          <w:rFonts w:ascii="Garamond" w:hAnsi="Garamond"/>
          <w:sz w:val="24"/>
          <w:szCs w:val="24"/>
        </w:rPr>
        <w:tab/>
      </w:r>
    </w:p>
    <w:p w:rsidR="0006614E" w:rsidRDefault="0006614E" w:rsidP="0006614E">
      <w:pPr>
        <w:pStyle w:val="Listenabsatz"/>
        <w:numPr>
          <w:ilvl w:val="0"/>
          <w:numId w:val="26"/>
        </w:numPr>
        <w:tabs>
          <w:tab w:val="right" w:leader="underscore" w:pos="9072"/>
        </w:tabs>
        <w:spacing w:line="360" w:lineRule="auto"/>
        <w:rPr>
          <w:rFonts w:ascii="Garamond" w:hAnsi="Garamond"/>
          <w:sz w:val="24"/>
          <w:szCs w:val="24"/>
        </w:rPr>
      </w:pPr>
      <w:r>
        <w:rPr>
          <w:rFonts w:ascii="Garamond" w:hAnsi="Garamond"/>
          <w:sz w:val="24"/>
          <w:szCs w:val="24"/>
        </w:rPr>
        <w:t>Kontrolliere anschliessend die ARP-Tabelle. Hast du deinen Eintrag gefunden?</w:t>
      </w:r>
    </w:p>
    <w:p w:rsidR="0006614E" w:rsidRDefault="0006614E" w:rsidP="0006614E">
      <w:pPr>
        <w:pStyle w:val="Listenabsatz"/>
        <w:numPr>
          <w:ilvl w:val="0"/>
          <w:numId w:val="26"/>
        </w:numPr>
        <w:tabs>
          <w:tab w:val="right" w:leader="underscore" w:pos="9072"/>
        </w:tabs>
        <w:spacing w:line="360" w:lineRule="auto"/>
        <w:rPr>
          <w:rFonts w:ascii="Garamond" w:hAnsi="Garamond"/>
          <w:sz w:val="24"/>
          <w:szCs w:val="24"/>
        </w:rPr>
      </w:pPr>
      <w:r>
        <w:rPr>
          <w:rFonts w:ascii="Garamond" w:hAnsi="Garamond"/>
          <w:sz w:val="24"/>
          <w:szCs w:val="24"/>
        </w:rPr>
        <w:t>Was zeigen dir diese Versuche? Notiere dir hier deine Überlegungen:</w:t>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r>
      <w:r>
        <w:rPr>
          <w:rFonts w:ascii="Garamond" w:hAnsi="Garamond"/>
          <w:sz w:val="24"/>
          <w:szCs w:val="24"/>
        </w:rPr>
        <w:tab/>
      </w:r>
      <w:r>
        <w:rPr>
          <w:rFonts w:ascii="Garamond" w:hAnsi="Garamond"/>
          <w:sz w:val="24"/>
          <w:szCs w:val="24"/>
        </w:rPr>
        <w:br/>
        <w:t>Bespreche deine Notizen mit deinem Banknachbarn.</w:t>
      </w:r>
    </w:p>
    <w:p w:rsidR="0006614E" w:rsidRDefault="0006614E">
      <w:pPr>
        <w:rPr>
          <w:rFonts w:ascii="Garamond" w:hAnsi="Garamond"/>
          <w:sz w:val="24"/>
          <w:szCs w:val="24"/>
        </w:rPr>
      </w:pPr>
      <w:r>
        <w:rPr>
          <w:rFonts w:ascii="Garamond" w:hAnsi="Garamond"/>
          <w:sz w:val="24"/>
          <w:szCs w:val="24"/>
        </w:rPr>
        <w:br w:type="page"/>
      </w:r>
    </w:p>
    <w:p w:rsidR="0006614E" w:rsidRDefault="0006614E" w:rsidP="0006614E">
      <w:pPr>
        <w:pStyle w:val="MTitel"/>
      </w:pPr>
      <w:r>
        <w:lastRenderedPageBreak/>
        <w:t>05_Arbeitsblatt Ports, Dienste und Prot</w:t>
      </w:r>
      <w:r>
        <w:t>o</w:t>
      </w:r>
      <w:r>
        <w:t>kolle</w:t>
      </w:r>
    </w:p>
    <w:p w:rsidR="0006614E" w:rsidRDefault="0006614E" w:rsidP="0006614E">
      <w:pPr>
        <w:pStyle w:val="MFliesstext"/>
      </w:pPr>
      <w:r>
        <w:t>Mit dem Programm Telnet kann auf sehr einfache Art und Weise das Funktionieren von Dien</w:t>
      </w:r>
      <w:r>
        <w:t>s</w:t>
      </w:r>
      <w:r>
        <w:t>ten, Ports und Protokollen gezeigt werden.</w:t>
      </w:r>
      <w:r>
        <w:br/>
        <w:t>Bei Windows7 ist dieses allerdings nicht standardmässig aktiviert.</w:t>
      </w:r>
    </w:p>
    <w:p w:rsidR="0006614E" w:rsidRDefault="0006614E" w:rsidP="0006614E">
      <w:pPr>
        <w:pStyle w:val="MAufgabe"/>
      </w:pPr>
      <w:r>
        <w:rPr>
          <w:noProof/>
          <w:lang w:eastAsia="de-CH"/>
        </w:rPr>
        <w:drawing>
          <wp:anchor distT="0" distB="0" distL="114300" distR="114300" simplePos="0" relativeHeight="251672576" behindDoc="0" locked="0" layoutInCell="1" allowOverlap="1">
            <wp:simplePos x="0" y="0"/>
            <wp:positionH relativeFrom="column">
              <wp:posOffset>3274060</wp:posOffset>
            </wp:positionH>
            <wp:positionV relativeFrom="paragraph">
              <wp:posOffset>177800</wp:posOffset>
            </wp:positionV>
            <wp:extent cx="2365375" cy="2091690"/>
            <wp:effectExtent l="19050" t="0" r="0" b="0"/>
            <wp:wrapSquare wrapText="bothSides"/>
            <wp:docPr id="11"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srcRect b="-1087"/>
                    <a:stretch>
                      <a:fillRect/>
                    </a:stretch>
                  </pic:blipFill>
                  <pic:spPr bwMode="auto">
                    <a:xfrm>
                      <a:off x="0" y="0"/>
                      <a:ext cx="2365375" cy="2091690"/>
                    </a:xfrm>
                    <a:prstGeom prst="rect">
                      <a:avLst/>
                    </a:prstGeom>
                    <a:noFill/>
                    <a:ln w="9525">
                      <a:noFill/>
                      <a:miter lim="800000"/>
                      <a:headEnd/>
                      <a:tailEnd/>
                    </a:ln>
                  </pic:spPr>
                </pic:pic>
              </a:graphicData>
            </a:graphic>
          </wp:anchor>
        </w:drawing>
      </w:r>
      <w:r>
        <w:t>Aktivierung von Telnet</w:t>
      </w:r>
    </w:p>
    <w:p w:rsidR="0006614E" w:rsidRDefault="0006614E" w:rsidP="0006614E">
      <w:pPr>
        <w:pStyle w:val="MFliesstext"/>
      </w:pPr>
      <w:r>
        <w:t>Geh auf Start→ Systemsteuerung → Programme und Funktionen → Windows Funktionen aktivieren oder deaktivieren. Aktiviere hier den Telnet-Client.</w:t>
      </w:r>
    </w:p>
    <w:p w:rsidR="0006614E" w:rsidRDefault="0006614E" w:rsidP="0006614E">
      <w:pPr>
        <w:pStyle w:val="MAufgabe"/>
      </w:pPr>
    </w:p>
    <w:p w:rsidR="0006614E" w:rsidRDefault="0006614E" w:rsidP="0006614E">
      <w:pPr>
        <w:pStyle w:val="MAufgabe"/>
      </w:pPr>
    </w:p>
    <w:p w:rsidR="0006614E" w:rsidRPr="00BC6811" w:rsidRDefault="0006614E" w:rsidP="0006614E">
      <w:pPr>
        <w:pStyle w:val="MAufgabe"/>
      </w:pPr>
      <w:r w:rsidRPr="00BC6811">
        <w:t>Mail über Telnet</w:t>
      </w:r>
    </w:p>
    <w:p w:rsidR="0006614E" w:rsidRDefault="0006614E" w:rsidP="0006614E">
      <w:pPr>
        <w:pStyle w:val="MFliesstext"/>
      </w:pPr>
      <w:r>
        <w:rPr>
          <w:noProof/>
          <w:lang w:eastAsia="de-CH"/>
        </w:rPr>
        <w:pict>
          <v:shape id="_x0000_s1072" type="#_x0000_t32" style="position:absolute;margin-left:217.15pt;margin-top:197.85pt;width:168.2pt;height:71.4pt;flip:y;z-index:251674624" o:connectortype="straight" strokecolor="red">
            <v:stroke endarrow="block"/>
          </v:shape>
        </w:pict>
      </w:r>
      <w:r>
        <w:rPr>
          <w:noProof/>
          <w:lang w:eastAsia="de-CH"/>
        </w:rPr>
        <w:drawing>
          <wp:anchor distT="0" distB="0" distL="114300" distR="114300" simplePos="0" relativeHeight="251673600" behindDoc="1" locked="0" layoutInCell="1" allowOverlap="1">
            <wp:simplePos x="0" y="0"/>
            <wp:positionH relativeFrom="column">
              <wp:posOffset>3275965</wp:posOffset>
            </wp:positionH>
            <wp:positionV relativeFrom="paragraph">
              <wp:posOffset>1515110</wp:posOffset>
            </wp:positionV>
            <wp:extent cx="2384425" cy="2104390"/>
            <wp:effectExtent l="0" t="0" r="0" b="0"/>
            <wp:wrapTight wrapText="bothSides">
              <wp:wrapPolygon edited="0">
                <wp:start x="0" y="0"/>
                <wp:lineTo x="0" y="21313"/>
                <wp:lineTo x="21399" y="21313"/>
                <wp:lineTo x="21399" y="0"/>
                <wp:lineTo x="0" y="0"/>
              </wp:wrapPolygon>
            </wp:wrapTight>
            <wp:docPr id="9"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384425" cy="2104390"/>
                    </a:xfrm>
                    <a:prstGeom prst="rect">
                      <a:avLst/>
                    </a:prstGeom>
                  </pic:spPr>
                </pic:pic>
              </a:graphicData>
            </a:graphic>
          </wp:anchor>
        </w:drawing>
      </w:r>
      <w:r>
        <w:t>Da die meisten Mailserver umfangreiche Sicherheitsmassnahmen, wie Verschlüsselung, Authent</w:t>
      </w:r>
      <w:r>
        <w:t>i</w:t>
      </w:r>
      <w:r>
        <w:t>fizierung usw. eingebaut haben, nutzen wir als Testserver einen eigenen Mailserver, den wir direkt auf unseren PCs installieren. Dieser ist dann über den Namen «localhost» aufrufbar.</w:t>
      </w:r>
      <w:r>
        <w:br/>
        <w:t xml:space="preserve">Dazu installieren wir XAMPP </w:t>
      </w:r>
      <w:r>
        <w:rPr>
          <w:rFonts w:ascii="Arial" w:hAnsi="Arial" w:cs="Arial"/>
          <w:noProof/>
          <w:sz w:val="20"/>
          <w:szCs w:val="20"/>
          <w:lang w:eastAsia="de-CH"/>
        </w:rPr>
        <w:drawing>
          <wp:inline distT="0" distB="0" distL="0" distR="0">
            <wp:extent cx="292100" cy="292100"/>
            <wp:effectExtent l="0" t="0" r="0" b="0"/>
            <wp:docPr id="12" name="Grafik 1" descr="http://wishu-blog.net/wp-content/uploads/2010/07/Xamp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ishu-blog.net/wp-content/uploads/2010/07/Xampp-Logo.png"/>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2100" cy="292100"/>
                    </a:xfrm>
                    <a:prstGeom prst="rect">
                      <a:avLst/>
                    </a:prstGeom>
                    <a:noFill/>
                    <a:ln>
                      <a:noFill/>
                    </a:ln>
                  </pic:spPr>
                </pic:pic>
              </a:graphicData>
            </a:graphic>
          </wp:inline>
        </w:drawing>
      </w:r>
      <w:r>
        <w:br/>
        <w:t>(</w:t>
      </w:r>
      <w:r w:rsidRPr="00612E7B">
        <w:t>http://www.apachefriends.org/de/xampp-windows.html</w:t>
      </w:r>
      <w:r>
        <w:t>) mit den Standardeinstellungen und starten anschliessend den «Mercury-Server».</w:t>
      </w:r>
      <w:r>
        <w:br/>
        <w:t>Nun müssen wir aber den Mailserver noch so konf</w:t>
      </w:r>
      <w:r>
        <w:t>i</w:t>
      </w:r>
      <w:r>
        <w:t>gurieren, dass er den Versand von Mails an nicht lokale Empfänger zulässt. So also , dass ein Mail auch an «</w:t>
      </w:r>
      <w:r w:rsidRPr="00416DB9">
        <w:t>barack.obama@usa.gov</w:t>
      </w:r>
      <w:r>
        <w:t xml:space="preserve">» möglich wäre. Dazu geht man auf die Adminoberfläche des Mercury-Mailservers. </w:t>
      </w:r>
    </w:p>
    <w:p w:rsidR="0006614E" w:rsidRDefault="0006614E" w:rsidP="0006614E">
      <w:pPr>
        <w:rPr>
          <w:rFonts w:ascii="Garamond" w:hAnsi="Garamond"/>
          <w:sz w:val="24"/>
          <w:szCs w:val="24"/>
        </w:rPr>
      </w:pPr>
      <w:r>
        <w:br w:type="page"/>
      </w:r>
    </w:p>
    <w:p w:rsidR="0006614E" w:rsidRDefault="0006614E" w:rsidP="0006614E">
      <w:pPr>
        <w:pStyle w:val="MFliesstext"/>
      </w:pPr>
      <w:r>
        <w:rPr>
          <w:noProof/>
          <w:lang w:eastAsia="de-CH"/>
        </w:rPr>
        <w:lastRenderedPageBreak/>
        <w:drawing>
          <wp:anchor distT="0" distB="0" distL="114300" distR="114300" simplePos="0" relativeHeight="251675648" behindDoc="1" locked="0" layoutInCell="1" allowOverlap="1">
            <wp:simplePos x="0" y="0"/>
            <wp:positionH relativeFrom="column">
              <wp:posOffset>3203575</wp:posOffset>
            </wp:positionH>
            <wp:positionV relativeFrom="paragraph">
              <wp:posOffset>-147320</wp:posOffset>
            </wp:positionV>
            <wp:extent cx="2567305" cy="2327275"/>
            <wp:effectExtent l="0" t="0" r="0" b="0"/>
            <wp:wrapTight wrapText="bothSides">
              <wp:wrapPolygon edited="0">
                <wp:start x="0" y="0"/>
                <wp:lineTo x="0" y="21394"/>
                <wp:lineTo x="21477" y="21394"/>
                <wp:lineTo x="21477" y="0"/>
                <wp:lineTo x="0" y="0"/>
              </wp:wrapPolygon>
            </wp:wrapTight>
            <wp:docPr id="1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567305" cy="2327275"/>
                    </a:xfrm>
                    <a:prstGeom prst="rect">
                      <a:avLst/>
                    </a:prstGeom>
                  </pic:spPr>
                </pic:pic>
              </a:graphicData>
            </a:graphic>
          </wp:anchor>
        </w:drawing>
      </w:r>
      <w:r>
        <w:t>Dort wählt man</w:t>
      </w:r>
      <w:r>
        <w:rPr>
          <w:noProof/>
          <w:lang w:eastAsia="de-CH"/>
        </w:rPr>
        <w:t>das Menü «Configuration» und da den Menüpunkt «MercuryS SMTP Server».</w:t>
      </w:r>
      <w:r>
        <w:rPr>
          <w:noProof/>
          <w:lang w:eastAsia="de-CH"/>
        </w:rPr>
        <w:br/>
        <w:t xml:space="preserve">Im folgenden Fenster wählt man das Register «Connection Control» und deaktiviert «Do not permit SMTP relaying of non-local mail». </w:t>
      </w:r>
      <w:r>
        <w:rPr>
          <w:noProof/>
          <w:lang w:eastAsia="de-CH"/>
        </w:rPr>
        <w:br/>
      </w:r>
      <w:r>
        <w:rPr>
          <w:noProof/>
        </w:rPr>
        <w:t>Schliesslich muss noch unter «MercuryS SMTP Client» der Namensserver eingetragen werden:</w:t>
      </w:r>
      <w:r>
        <w:rPr>
          <w:noProof/>
        </w:rPr>
        <w:br/>
      </w:r>
      <w:r>
        <w:rPr>
          <w:noProof/>
          <w:lang w:eastAsia="de-CH"/>
        </w:rPr>
        <w:drawing>
          <wp:inline distT="0" distB="0" distL="0" distR="0">
            <wp:extent cx="2790800" cy="2226366"/>
            <wp:effectExtent l="0" t="0" r="0" b="2540"/>
            <wp:docPr id="14"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32898"/>
                    <a:stretch/>
                  </pic:blipFill>
                  <pic:spPr bwMode="auto">
                    <a:xfrm>
                      <a:off x="0" y="0"/>
                      <a:ext cx="2821871" cy="2251153"/>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rPr>
          <w:noProof/>
          <w:lang w:eastAsia="de-CH"/>
        </w:rPr>
        <w:br/>
        <w:t>Somit steht uns ein vollwertiger Mailserver zur Verfügung. Nun viel Spass beim Mailen über Telnet.</w:t>
      </w:r>
    </w:p>
    <w:p w:rsidR="0006614E" w:rsidRPr="00BC5908" w:rsidRDefault="0006614E" w:rsidP="0006614E">
      <w:pPr>
        <w:pStyle w:val="MFliesstext"/>
      </w:pPr>
      <w:r>
        <w:t>Jede Zeile muss mit Enter abgeschlossen werden. Die Reihenfolge ist bis auf den Befehl „HELP“ zwingend – so verlangt es das Protokoll.</w:t>
      </w:r>
    </w:p>
    <w:tbl>
      <w:tblPr>
        <w:tblStyle w:val="Tabellengitternetz"/>
        <w:tblW w:w="0" w:type="auto"/>
        <w:tblInd w:w="108"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tblPr>
      <w:tblGrid>
        <w:gridCol w:w="2802"/>
        <w:gridCol w:w="6270"/>
      </w:tblGrid>
      <w:tr w:rsidR="0006614E" w:rsidRPr="00BC5908" w:rsidTr="00991F96">
        <w:tc>
          <w:tcPr>
            <w:tcW w:w="2802" w:type="dxa"/>
          </w:tcPr>
          <w:p w:rsidR="0006614E" w:rsidRDefault="0006614E" w:rsidP="00991F96">
            <w:pPr>
              <w:pStyle w:val="MFliesstext"/>
              <w:spacing w:before="0" w:after="0" w:line="240" w:lineRule="auto"/>
              <w:rPr>
                <w:rFonts w:ascii="Courier New" w:hAnsi="Courier New" w:cs="Courier New"/>
                <w:b/>
                <w:sz w:val="20"/>
                <w:szCs w:val="20"/>
                <w:lang w:val="en-US"/>
              </w:rPr>
            </w:pPr>
            <w:r>
              <w:rPr>
                <w:rFonts w:ascii="Courier New" w:hAnsi="Courier New" w:cs="Courier New"/>
                <w:b/>
                <w:sz w:val="20"/>
                <w:szCs w:val="20"/>
                <w:lang w:val="en-US"/>
              </w:rPr>
              <w:t xml:space="preserve">telnet </w:t>
            </w:r>
            <w:r w:rsidRPr="00BC5908">
              <w:rPr>
                <w:rFonts w:ascii="Courier New" w:hAnsi="Courier New" w:cs="Courier New"/>
                <w:i/>
                <w:sz w:val="20"/>
                <w:szCs w:val="20"/>
                <w:lang w:val="en-US"/>
              </w:rPr>
              <w:t>Mailserver</w:t>
            </w:r>
            <w:r>
              <w:rPr>
                <w:rFonts w:ascii="Courier New" w:hAnsi="Courier New" w:cs="Courier New"/>
                <w:b/>
                <w:sz w:val="20"/>
                <w:szCs w:val="20"/>
                <w:lang w:val="en-US"/>
              </w:rPr>
              <w:t xml:space="preserve"> 25</w:t>
            </w:r>
          </w:p>
        </w:tc>
        <w:tc>
          <w:tcPr>
            <w:tcW w:w="6270" w:type="dxa"/>
          </w:tcPr>
          <w:p w:rsidR="0006614E" w:rsidRPr="00BC5908" w:rsidRDefault="0006614E" w:rsidP="00991F96">
            <w:pPr>
              <w:pStyle w:val="MFliesstext"/>
              <w:spacing w:before="0" w:after="0" w:line="240" w:lineRule="auto"/>
            </w:pPr>
            <w:r w:rsidRPr="00BC5908">
              <w:t>Aktiviert den Mail Dienst des Servers</w:t>
            </w:r>
            <w:r>
              <w:t xml:space="preserve"> über SMTP. Die Zahl 25 steht für den verwendeten Port.</w:t>
            </w:r>
          </w:p>
        </w:tc>
      </w:tr>
      <w:tr w:rsidR="0006614E" w:rsidRPr="00BC5908" w:rsidTr="00991F96">
        <w:tc>
          <w:tcPr>
            <w:tcW w:w="2802" w:type="dxa"/>
          </w:tcPr>
          <w:p w:rsidR="0006614E" w:rsidRPr="00BC5908" w:rsidRDefault="0006614E" w:rsidP="00991F96">
            <w:pPr>
              <w:pStyle w:val="MFliesstext"/>
              <w:spacing w:before="0" w:after="0" w:line="240" w:lineRule="auto"/>
              <w:rPr>
                <w:rFonts w:ascii="Courier New" w:hAnsi="Courier New" w:cs="Courier New"/>
                <w:b/>
                <w:sz w:val="20"/>
                <w:szCs w:val="20"/>
              </w:rPr>
            </w:pPr>
            <w:r>
              <w:rPr>
                <w:rFonts w:ascii="Courier New" w:hAnsi="Courier New" w:cs="Courier New"/>
                <w:b/>
                <w:sz w:val="20"/>
                <w:szCs w:val="20"/>
              </w:rPr>
              <w:t xml:space="preserve">HELO </w:t>
            </w:r>
            <w:r w:rsidRPr="00BC5908">
              <w:rPr>
                <w:rFonts w:ascii="Courier New" w:hAnsi="Courier New" w:cs="Courier New"/>
                <w:i/>
                <w:sz w:val="20"/>
                <w:szCs w:val="20"/>
                <w:lang w:val="en-US"/>
              </w:rPr>
              <w:t>Mailserver</w:t>
            </w:r>
          </w:p>
        </w:tc>
        <w:tc>
          <w:tcPr>
            <w:tcW w:w="6270" w:type="dxa"/>
          </w:tcPr>
          <w:p w:rsidR="0006614E" w:rsidRPr="00BC5908" w:rsidRDefault="0006614E" w:rsidP="00991F96">
            <w:pPr>
              <w:pStyle w:val="MFliesstext"/>
              <w:spacing w:before="0" w:after="0" w:line="240" w:lineRule="auto"/>
            </w:pPr>
            <w:r>
              <w:t>Client meldet sich an</w:t>
            </w:r>
          </w:p>
        </w:tc>
      </w:tr>
      <w:tr w:rsidR="0006614E" w:rsidRPr="00BC5908" w:rsidTr="00991F96">
        <w:tc>
          <w:tcPr>
            <w:tcW w:w="2802" w:type="dxa"/>
          </w:tcPr>
          <w:p w:rsidR="0006614E" w:rsidRPr="00BC5908" w:rsidRDefault="0006614E" w:rsidP="00991F96">
            <w:pPr>
              <w:pStyle w:val="MFliesstext"/>
              <w:spacing w:before="0" w:after="0" w:line="240" w:lineRule="auto"/>
              <w:rPr>
                <w:rFonts w:ascii="Courier New" w:hAnsi="Courier New" w:cs="Courier New"/>
                <w:b/>
                <w:sz w:val="20"/>
                <w:szCs w:val="20"/>
              </w:rPr>
            </w:pPr>
            <w:r>
              <w:rPr>
                <w:rFonts w:ascii="Courier New" w:hAnsi="Courier New" w:cs="Courier New"/>
                <w:b/>
                <w:sz w:val="20"/>
                <w:szCs w:val="20"/>
              </w:rPr>
              <w:t>HELP</w:t>
            </w:r>
          </w:p>
        </w:tc>
        <w:tc>
          <w:tcPr>
            <w:tcW w:w="6270" w:type="dxa"/>
          </w:tcPr>
          <w:p w:rsidR="0006614E" w:rsidRPr="00BC5908" w:rsidRDefault="0006614E" w:rsidP="00991F96">
            <w:pPr>
              <w:pStyle w:val="MFliesstext"/>
              <w:spacing w:before="0" w:after="0" w:line="240" w:lineRule="auto"/>
            </w:pPr>
            <w:r>
              <w:t>Alle Befehle, die der Dienst zur Verfügung stellt</w:t>
            </w:r>
          </w:p>
        </w:tc>
      </w:tr>
      <w:tr w:rsidR="0006614E" w:rsidRPr="00BC5908" w:rsidTr="00991F96">
        <w:tc>
          <w:tcPr>
            <w:tcW w:w="2802" w:type="dxa"/>
          </w:tcPr>
          <w:p w:rsidR="0006614E" w:rsidRPr="00BC5908" w:rsidRDefault="0006614E" w:rsidP="00991F96">
            <w:pPr>
              <w:pStyle w:val="MFliesstext"/>
              <w:spacing w:before="0" w:after="0" w:line="240" w:lineRule="auto"/>
              <w:rPr>
                <w:rFonts w:ascii="Courier New" w:hAnsi="Courier New" w:cs="Courier New"/>
                <w:b/>
                <w:sz w:val="20"/>
                <w:szCs w:val="20"/>
              </w:rPr>
            </w:pPr>
            <w:r>
              <w:rPr>
                <w:rFonts w:ascii="Courier New" w:hAnsi="Courier New" w:cs="Courier New"/>
                <w:b/>
                <w:sz w:val="20"/>
                <w:szCs w:val="20"/>
              </w:rPr>
              <w:t xml:space="preserve">MAIL FROM: </w:t>
            </w:r>
            <w:r w:rsidRPr="00BC5908">
              <w:rPr>
                <w:rFonts w:ascii="Courier New" w:hAnsi="Courier New" w:cs="Courier New"/>
                <w:i/>
                <w:sz w:val="20"/>
                <w:szCs w:val="20"/>
                <w:lang w:val="en-US"/>
              </w:rPr>
              <w:t>A</w:t>
            </w:r>
            <w:r>
              <w:rPr>
                <w:rFonts w:ascii="Courier New" w:hAnsi="Courier New" w:cs="Courier New"/>
                <w:i/>
                <w:sz w:val="20"/>
                <w:szCs w:val="20"/>
                <w:lang w:val="en-US"/>
              </w:rPr>
              <w:t>b</w:t>
            </w:r>
            <w:r w:rsidRPr="00BC5908">
              <w:rPr>
                <w:rFonts w:ascii="Courier New" w:hAnsi="Courier New" w:cs="Courier New"/>
                <w:i/>
                <w:sz w:val="20"/>
                <w:szCs w:val="20"/>
                <w:lang w:val="en-US"/>
              </w:rPr>
              <w:t>sender</w:t>
            </w:r>
          </w:p>
        </w:tc>
        <w:tc>
          <w:tcPr>
            <w:tcW w:w="6270" w:type="dxa"/>
          </w:tcPr>
          <w:p w:rsidR="0006614E" w:rsidRPr="00BC5908" w:rsidRDefault="0006614E" w:rsidP="00991F96">
            <w:pPr>
              <w:pStyle w:val="MFliesstext"/>
              <w:spacing w:before="0" w:after="0" w:line="240" w:lineRule="auto"/>
            </w:pPr>
            <w:r>
              <w:t>Der Absender des Mails festlegen. Versuche es hier mit einer Fantasieadresse z.B. hase@fuchs.ch</w:t>
            </w:r>
          </w:p>
        </w:tc>
      </w:tr>
      <w:tr w:rsidR="0006614E" w:rsidRPr="00BC5908" w:rsidTr="00991F96">
        <w:tc>
          <w:tcPr>
            <w:tcW w:w="2802" w:type="dxa"/>
          </w:tcPr>
          <w:p w:rsidR="0006614E" w:rsidRPr="00BC5908" w:rsidRDefault="0006614E" w:rsidP="00991F96">
            <w:pPr>
              <w:pStyle w:val="MFliesstext"/>
              <w:spacing w:before="0" w:after="0" w:line="240" w:lineRule="auto"/>
              <w:rPr>
                <w:rFonts w:ascii="Courier New" w:hAnsi="Courier New" w:cs="Courier New"/>
                <w:b/>
                <w:sz w:val="20"/>
                <w:szCs w:val="20"/>
              </w:rPr>
            </w:pPr>
            <w:r>
              <w:rPr>
                <w:rFonts w:ascii="Courier New" w:hAnsi="Courier New" w:cs="Courier New"/>
                <w:b/>
                <w:sz w:val="20"/>
                <w:szCs w:val="20"/>
              </w:rPr>
              <w:t>RCPT TO: &lt;</w:t>
            </w:r>
            <w:r w:rsidRPr="00BC5908">
              <w:rPr>
                <w:rFonts w:ascii="Courier New" w:hAnsi="Courier New" w:cs="Courier New"/>
                <w:i/>
                <w:sz w:val="20"/>
                <w:szCs w:val="20"/>
                <w:lang w:val="en-US"/>
              </w:rPr>
              <w:t>Empfänger</w:t>
            </w:r>
            <w:r>
              <w:rPr>
                <w:rFonts w:ascii="Courier New" w:hAnsi="Courier New" w:cs="Courier New"/>
                <w:i/>
                <w:sz w:val="20"/>
                <w:szCs w:val="20"/>
                <w:lang w:val="en-US"/>
              </w:rPr>
              <w:t>&gt;</w:t>
            </w:r>
          </w:p>
        </w:tc>
        <w:tc>
          <w:tcPr>
            <w:tcW w:w="6270" w:type="dxa"/>
          </w:tcPr>
          <w:p w:rsidR="0006614E" w:rsidRDefault="0006614E" w:rsidP="00991F96">
            <w:pPr>
              <w:pStyle w:val="MFliesstext"/>
              <w:spacing w:before="0" w:after="0" w:line="240" w:lineRule="auto"/>
            </w:pPr>
            <w:r>
              <w:t>Empfänger des Mails festlegen. Trage deine Email-Adresse hier ein. Damit kannst du auch überprüfen, ob dein Mail schlussen</w:t>
            </w:r>
            <w:r>
              <w:t>d</w:t>
            </w:r>
            <w:r>
              <w:t>lich ankommt.</w:t>
            </w:r>
          </w:p>
          <w:p w:rsidR="0006614E" w:rsidRPr="00BC5908" w:rsidRDefault="0006614E" w:rsidP="00991F96">
            <w:pPr>
              <w:pStyle w:val="MFliesstext"/>
              <w:spacing w:before="0" w:after="0" w:line="240" w:lineRule="auto"/>
            </w:pPr>
            <w:r>
              <w:t>Achte auf die &lt;&gt;. Die Empfängeradresse muss mit Spitzkla</w:t>
            </w:r>
            <w:r>
              <w:t>m</w:t>
            </w:r>
            <w:r>
              <w:t>mern umschlossen sein.</w:t>
            </w:r>
          </w:p>
        </w:tc>
      </w:tr>
      <w:tr w:rsidR="0006614E" w:rsidRPr="00BC5908" w:rsidTr="00991F96">
        <w:tc>
          <w:tcPr>
            <w:tcW w:w="2802" w:type="dxa"/>
          </w:tcPr>
          <w:p w:rsidR="0006614E" w:rsidRDefault="0006614E" w:rsidP="00991F96">
            <w:pPr>
              <w:pStyle w:val="MFliesstext"/>
              <w:spacing w:before="0" w:after="0" w:line="240" w:lineRule="auto"/>
              <w:rPr>
                <w:rFonts w:ascii="Courier New" w:hAnsi="Courier New" w:cs="Courier New"/>
                <w:b/>
                <w:sz w:val="20"/>
                <w:szCs w:val="20"/>
              </w:rPr>
            </w:pPr>
            <w:r>
              <w:rPr>
                <w:rFonts w:ascii="Courier New" w:hAnsi="Courier New" w:cs="Courier New"/>
                <w:b/>
                <w:sz w:val="20"/>
                <w:szCs w:val="20"/>
              </w:rPr>
              <w:t>DATA</w:t>
            </w:r>
          </w:p>
        </w:tc>
        <w:tc>
          <w:tcPr>
            <w:tcW w:w="6270" w:type="dxa"/>
          </w:tcPr>
          <w:p w:rsidR="0006614E" w:rsidRDefault="0006614E" w:rsidP="00991F96">
            <w:pPr>
              <w:pStyle w:val="MFliesstext"/>
              <w:spacing w:before="0" w:after="0" w:line="240" w:lineRule="auto"/>
            </w:pPr>
            <w:r>
              <w:t>Anfang des Datenblocks</w:t>
            </w:r>
          </w:p>
        </w:tc>
      </w:tr>
      <w:tr w:rsidR="0006614E" w:rsidRPr="00BC5908" w:rsidTr="00991F96">
        <w:tc>
          <w:tcPr>
            <w:tcW w:w="2802" w:type="dxa"/>
          </w:tcPr>
          <w:p w:rsidR="0006614E" w:rsidRDefault="0006614E" w:rsidP="00991F96">
            <w:pPr>
              <w:pStyle w:val="MFliesstext"/>
              <w:spacing w:before="0" w:after="0" w:line="240" w:lineRule="auto"/>
              <w:rPr>
                <w:rFonts w:ascii="Courier New" w:hAnsi="Courier New" w:cs="Courier New"/>
                <w:b/>
                <w:sz w:val="20"/>
                <w:szCs w:val="20"/>
              </w:rPr>
            </w:pPr>
            <w:r w:rsidRPr="00BC5908">
              <w:rPr>
                <w:rFonts w:ascii="Courier New" w:hAnsi="Courier New" w:cs="Courier New"/>
                <w:i/>
                <w:sz w:val="20"/>
                <w:szCs w:val="20"/>
                <w:lang w:val="en-US"/>
              </w:rPr>
              <w:t>Daten eingeben</w:t>
            </w:r>
          </w:p>
        </w:tc>
        <w:tc>
          <w:tcPr>
            <w:tcW w:w="6270" w:type="dxa"/>
          </w:tcPr>
          <w:p w:rsidR="0006614E" w:rsidRDefault="0006614E" w:rsidP="00991F96">
            <w:pPr>
              <w:pStyle w:val="MFliesstext"/>
              <w:spacing w:before="0" w:after="0" w:line="240" w:lineRule="auto"/>
            </w:pPr>
          </w:p>
        </w:tc>
      </w:tr>
      <w:tr w:rsidR="0006614E" w:rsidRPr="00BC5908" w:rsidTr="00991F96">
        <w:tc>
          <w:tcPr>
            <w:tcW w:w="2802" w:type="dxa"/>
          </w:tcPr>
          <w:p w:rsidR="0006614E" w:rsidRPr="00BC5908" w:rsidRDefault="0006614E" w:rsidP="00991F96">
            <w:pPr>
              <w:pStyle w:val="MFliesstext"/>
              <w:spacing w:before="0" w:after="0" w:line="240" w:lineRule="auto"/>
              <w:rPr>
                <w:rFonts w:ascii="Courier New" w:hAnsi="Courier New" w:cs="Courier New"/>
                <w:i/>
                <w:sz w:val="20"/>
                <w:szCs w:val="20"/>
                <w:lang w:val="en-US"/>
              </w:rPr>
            </w:pPr>
            <w:r>
              <w:rPr>
                <w:rFonts w:ascii="Courier New" w:hAnsi="Courier New" w:cs="Courier New"/>
                <w:i/>
                <w:sz w:val="20"/>
                <w:szCs w:val="20"/>
                <w:lang w:val="en-US"/>
              </w:rPr>
              <w:t>.</w:t>
            </w:r>
          </w:p>
        </w:tc>
        <w:tc>
          <w:tcPr>
            <w:tcW w:w="6270" w:type="dxa"/>
          </w:tcPr>
          <w:p w:rsidR="0006614E" w:rsidRPr="00BC5908" w:rsidRDefault="0006614E" w:rsidP="00991F96">
            <w:pPr>
              <w:pStyle w:val="MFliesstext"/>
              <w:spacing w:before="0" w:after="0" w:line="240" w:lineRule="auto"/>
            </w:pPr>
            <w:r w:rsidRPr="00BC5908">
              <w:t>«.</w:t>
            </w:r>
            <w:r>
              <w:t>» auf einer separaten Zeile schliesst die Eingabe ab.</w:t>
            </w:r>
          </w:p>
        </w:tc>
      </w:tr>
      <w:tr w:rsidR="0006614E" w:rsidRPr="00BC5908" w:rsidTr="00991F96">
        <w:tc>
          <w:tcPr>
            <w:tcW w:w="2802" w:type="dxa"/>
          </w:tcPr>
          <w:p w:rsidR="0006614E" w:rsidRPr="00BC5908" w:rsidRDefault="0006614E" w:rsidP="00991F96">
            <w:pPr>
              <w:pStyle w:val="MFliesstext"/>
              <w:spacing w:before="0" w:after="0" w:line="240" w:lineRule="auto"/>
              <w:rPr>
                <w:rFonts w:ascii="Courier New" w:hAnsi="Courier New" w:cs="Courier New"/>
                <w:i/>
                <w:sz w:val="20"/>
                <w:szCs w:val="20"/>
              </w:rPr>
            </w:pPr>
            <w:r w:rsidRPr="00BC5908">
              <w:rPr>
                <w:rFonts w:ascii="Courier New" w:hAnsi="Courier New" w:cs="Courier New"/>
                <w:b/>
                <w:sz w:val="20"/>
                <w:szCs w:val="20"/>
              </w:rPr>
              <w:t>Quit</w:t>
            </w:r>
          </w:p>
        </w:tc>
        <w:tc>
          <w:tcPr>
            <w:tcW w:w="6270" w:type="dxa"/>
          </w:tcPr>
          <w:p w:rsidR="0006614E" w:rsidRPr="00BC5908" w:rsidRDefault="0006614E" w:rsidP="00991F96">
            <w:pPr>
              <w:pStyle w:val="MFliesstext"/>
              <w:spacing w:before="0" w:after="0" w:line="240" w:lineRule="auto"/>
            </w:pPr>
            <w:r>
              <w:t>Client meldet sich ab</w:t>
            </w:r>
          </w:p>
        </w:tc>
      </w:tr>
    </w:tbl>
    <w:p w:rsidR="0006614E" w:rsidRDefault="0006614E" w:rsidP="0006614E">
      <w:pPr>
        <w:pStyle w:val="MFliesstext"/>
        <w:ind w:firstLine="1"/>
      </w:pPr>
      <w:r>
        <w:t>Alles OK? Dann überprüfe, ob dein Mail auch angekommen ist.</w:t>
      </w:r>
      <w:r>
        <w:br/>
      </w:r>
    </w:p>
    <w:p w:rsidR="0006614E" w:rsidRDefault="0006614E" w:rsidP="0006614E">
      <w:pPr>
        <w:pStyle w:val="MFliesstext"/>
        <w:tabs>
          <w:tab w:val="right" w:leader="underscore" w:pos="9072"/>
        </w:tabs>
        <w:ind w:firstLine="1"/>
        <w:rPr>
          <w:rFonts w:ascii="Swis721 Blk BT" w:hAnsi="Swis721 Blk BT"/>
        </w:rPr>
      </w:pPr>
      <w:r>
        <w:lastRenderedPageBreak/>
        <w:t xml:space="preserve">Neben dem Erleben eines Protokollablaufs sollte dir diese Übung auch noch einen Hinweis auf ein Sicherheitsproblem geben. Was meinst du? </w:t>
      </w:r>
      <w:r>
        <w:tab/>
      </w:r>
      <w:r>
        <w:br/>
      </w:r>
      <w:r>
        <w:tab/>
      </w:r>
      <w:r>
        <w:br/>
      </w:r>
      <w:r>
        <w:tab/>
      </w:r>
      <w:r>
        <w:br/>
      </w:r>
      <w:r>
        <w:tab/>
      </w:r>
      <w:r>
        <w:br/>
      </w:r>
      <w:r>
        <w:tab/>
      </w:r>
    </w:p>
    <w:p w:rsidR="0006614E" w:rsidRDefault="0006614E" w:rsidP="0006614E">
      <w:pPr>
        <w:rPr>
          <w:rFonts w:ascii="Swis721 Blk BT" w:hAnsi="Swis721 Blk BT"/>
          <w:sz w:val="24"/>
          <w:szCs w:val="24"/>
        </w:rPr>
      </w:pPr>
    </w:p>
    <w:p w:rsidR="0006614E" w:rsidRDefault="0006614E" w:rsidP="0006614E">
      <w:pPr>
        <w:pStyle w:val="MAufgabe"/>
        <w:tabs>
          <w:tab w:val="left" w:pos="8505"/>
          <w:tab w:val="right" w:leader="underscore" w:pos="9072"/>
        </w:tabs>
        <w:ind w:left="0" w:firstLine="0"/>
      </w:pPr>
      <w:r>
        <w:t>HTTP</w:t>
      </w:r>
      <w:r w:rsidRPr="00C46FC1">
        <w:t xml:space="preserve"> über Telnet</w:t>
      </w:r>
    </w:p>
    <w:p w:rsidR="0006614E" w:rsidRPr="00C46FC1" w:rsidRDefault="0006614E" w:rsidP="0006614E">
      <w:pPr>
        <w:pStyle w:val="MFliesstext"/>
        <w:tabs>
          <w:tab w:val="left" w:pos="8505"/>
          <w:tab w:val="right" w:leader="underscore" w:pos="9072"/>
        </w:tabs>
      </w:pPr>
      <w:r>
        <w:t>Bei diesem Beispiel stellen wir eine http-Verbindung auf. Natürlich kann unsere Konsole kein HTML darstellen. Trotzdem werden wir den Code übermittelt kriegen. Das Problem bei diesem Beispiel ist, dass du den Cursor während der Eingabe nicht mehr sehen wirst. Du darfst dich also nicht vertippen, sonst musst du von vorne anfangen. Achtung: Nach der letzten Eingabe musst du 2x die ENTER Taste drücken. Auch auf die Leerschläge musst du achten, sonst bricht die Verbindung ab. Das Protokoll ist da sehr strikt. Das Einzige was kein Problem darstellt, ist, wenn du alles klein schreibst.</w:t>
      </w:r>
    </w:p>
    <w:tbl>
      <w:tblPr>
        <w:tblStyle w:val="Tabellengitternetz"/>
        <w:tblW w:w="9072" w:type="dxa"/>
        <w:tblInd w:w="108"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tblPr>
      <w:tblGrid>
        <w:gridCol w:w="4111"/>
        <w:gridCol w:w="4961"/>
      </w:tblGrid>
      <w:tr w:rsidR="0006614E" w:rsidRPr="00BC5908" w:rsidTr="00991F96">
        <w:tc>
          <w:tcPr>
            <w:tcW w:w="4111" w:type="dxa"/>
          </w:tcPr>
          <w:p w:rsidR="0006614E" w:rsidRPr="004C3735" w:rsidRDefault="0006614E" w:rsidP="00991F96">
            <w:pPr>
              <w:pStyle w:val="MFliesstext"/>
              <w:tabs>
                <w:tab w:val="left" w:pos="8505"/>
                <w:tab w:val="right" w:leader="underscore" w:pos="9072"/>
              </w:tabs>
              <w:spacing w:before="0" w:after="0" w:line="240" w:lineRule="auto"/>
              <w:rPr>
                <w:rFonts w:ascii="Courier New" w:hAnsi="Courier New" w:cs="Courier New"/>
                <w:b/>
                <w:sz w:val="20"/>
                <w:szCs w:val="20"/>
              </w:rPr>
            </w:pPr>
            <w:r w:rsidRPr="008F42BA">
              <w:rPr>
                <w:rFonts w:ascii="Courier New" w:hAnsi="Courier New" w:cs="Courier New"/>
                <w:b/>
                <w:sz w:val="20"/>
                <w:szCs w:val="20"/>
              </w:rPr>
              <w:t>telnet www.wmisargans.ch 80</w:t>
            </w:r>
          </w:p>
        </w:tc>
        <w:tc>
          <w:tcPr>
            <w:tcW w:w="4961" w:type="dxa"/>
          </w:tcPr>
          <w:p w:rsidR="0006614E" w:rsidRPr="00BC5908" w:rsidRDefault="0006614E" w:rsidP="00991F96">
            <w:pPr>
              <w:pStyle w:val="MFliesstext"/>
              <w:tabs>
                <w:tab w:val="left" w:pos="8505"/>
                <w:tab w:val="right" w:leader="underscore" w:pos="9072"/>
              </w:tabs>
              <w:spacing w:before="0" w:after="0" w:line="240" w:lineRule="auto"/>
              <w:ind w:left="34"/>
            </w:pPr>
            <w:r w:rsidRPr="00BC5908">
              <w:t xml:space="preserve">Aktiviert den </w:t>
            </w:r>
            <w:r>
              <w:t>HTTP</w:t>
            </w:r>
            <w:r w:rsidRPr="00BC5908">
              <w:t xml:space="preserve"> Dienst</w:t>
            </w:r>
            <w:r>
              <w:t>s</w:t>
            </w:r>
            <w:r w:rsidRPr="00BC5908">
              <w:t xml:space="preserve"> des Servers</w:t>
            </w:r>
            <w:r>
              <w:t xml:space="preserve"> über den Port 80</w:t>
            </w:r>
          </w:p>
        </w:tc>
      </w:tr>
      <w:tr w:rsidR="0006614E" w:rsidRPr="004C3735" w:rsidTr="00991F96">
        <w:tc>
          <w:tcPr>
            <w:tcW w:w="4111" w:type="dxa"/>
          </w:tcPr>
          <w:p w:rsidR="0006614E" w:rsidRPr="004C3735" w:rsidRDefault="0006614E" w:rsidP="00991F96">
            <w:pPr>
              <w:pStyle w:val="MFliesstext"/>
              <w:tabs>
                <w:tab w:val="left" w:pos="8505"/>
                <w:tab w:val="right" w:leader="underscore" w:pos="9072"/>
              </w:tabs>
              <w:spacing w:before="0" w:after="0" w:line="240" w:lineRule="auto"/>
              <w:rPr>
                <w:rFonts w:ascii="Courier New" w:hAnsi="Courier New" w:cs="Courier New"/>
                <w:b/>
                <w:sz w:val="20"/>
                <w:szCs w:val="20"/>
              </w:rPr>
            </w:pPr>
            <w:r w:rsidRPr="008F42BA">
              <w:rPr>
                <w:rFonts w:ascii="Courier New" w:hAnsi="Courier New" w:cs="Courier New"/>
                <w:b/>
                <w:sz w:val="20"/>
                <w:szCs w:val="20"/>
              </w:rPr>
              <w:t>GET /</w:t>
            </w:r>
            <w:r>
              <w:rPr>
                <w:rFonts w:ascii="Courier New" w:hAnsi="Courier New" w:cs="Courier New"/>
                <w:b/>
                <w:sz w:val="20"/>
                <w:szCs w:val="20"/>
              </w:rPr>
              <w:t xml:space="preserve">index.html </w:t>
            </w:r>
            <w:r w:rsidRPr="008F42BA">
              <w:rPr>
                <w:rFonts w:ascii="Courier New" w:hAnsi="Courier New" w:cs="Courier New"/>
                <w:b/>
                <w:sz w:val="20"/>
                <w:szCs w:val="20"/>
              </w:rPr>
              <w:t>HTTP/1.1</w:t>
            </w:r>
          </w:p>
        </w:tc>
        <w:tc>
          <w:tcPr>
            <w:tcW w:w="4961" w:type="dxa"/>
          </w:tcPr>
          <w:p w:rsidR="0006614E" w:rsidRPr="004C3735" w:rsidRDefault="0006614E" w:rsidP="00991F96">
            <w:pPr>
              <w:pStyle w:val="MFliesstext"/>
              <w:tabs>
                <w:tab w:val="left" w:pos="8505"/>
                <w:tab w:val="right" w:leader="underscore" w:pos="9072"/>
              </w:tabs>
              <w:spacing w:before="0" w:after="0" w:line="240" w:lineRule="auto"/>
            </w:pPr>
            <w:r w:rsidRPr="004C3735">
              <w:t>→ ENTER</w:t>
            </w:r>
          </w:p>
        </w:tc>
      </w:tr>
      <w:tr w:rsidR="0006614E" w:rsidRPr="008F42BA" w:rsidTr="00991F96">
        <w:tc>
          <w:tcPr>
            <w:tcW w:w="4111" w:type="dxa"/>
          </w:tcPr>
          <w:p w:rsidR="0006614E" w:rsidRPr="008F42BA" w:rsidRDefault="0006614E" w:rsidP="00991F96">
            <w:pPr>
              <w:pStyle w:val="MFliesstext"/>
              <w:tabs>
                <w:tab w:val="left" w:pos="8505"/>
                <w:tab w:val="right" w:leader="underscore" w:pos="9072"/>
              </w:tabs>
              <w:spacing w:before="0" w:after="0" w:line="240" w:lineRule="auto"/>
              <w:rPr>
                <w:rFonts w:ascii="Courier New" w:hAnsi="Courier New" w:cs="Courier New"/>
                <w:b/>
                <w:sz w:val="20"/>
                <w:szCs w:val="20"/>
              </w:rPr>
            </w:pPr>
            <w:r>
              <w:rPr>
                <w:rFonts w:ascii="Courier New" w:hAnsi="Courier New" w:cs="Courier New"/>
                <w:b/>
                <w:sz w:val="20"/>
                <w:szCs w:val="20"/>
              </w:rPr>
              <w:t xml:space="preserve">HOST: www.wmisargans.ch  </w:t>
            </w:r>
          </w:p>
        </w:tc>
        <w:tc>
          <w:tcPr>
            <w:tcW w:w="4961" w:type="dxa"/>
          </w:tcPr>
          <w:p w:rsidR="0006614E" w:rsidRPr="008F42BA" w:rsidRDefault="0006614E" w:rsidP="00991F96">
            <w:pPr>
              <w:pStyle w:val="MFliesstext"/>
              <w:tabs>
                <w:tab w:val="left" w:pos="8505"/>
                <w:tab w:val="right" w:leader="underscore" w:pos="9072"/>
              </w:tabs>
              <w:spacing w:before="0" w:after="0" w:line="240" w:lineRule="auto"/>
              <w:rPr>
                <w:lang w:val="en-US"/>
              </w:rPr>
            </w:pPr>
            <w:r>
              <w:rPr>
                <w:lang w:val="en-US"/>
              </w:rPr>
              <w:t>→ ENTER</w:t>
            </w:r>
          </w:p>
        </w:tc>
      </w:tr>
      <w:tr w:rsidR="0006614E" w:rsidRPr="008F42BA" w:rsidTr="00991F96">
        <w:tc>
          <w:tcPr>
            <w:tcW w:w="4111" w:type="dxa"/>
          </w:tcPr>
          <w:p w:rsidR="0006614E" w:rsidRDefault="0006614E" w:rsidP="00991F96">
            <w:pPr>
              <w:pStyle w:val="MFliesstext"/>
              <w:tabs>
                <w:tab w:val="left" w:pos="8505"/>
                <w:tab w:val="right" w:leader="underscore" w:pos="9072"/>
              </w:tabs>
              <w:spacing w:before="0" w:after="0" w:line="240" w:lineRule="auto"/>
              <w:rPr>
                <w:rFonts w:ascii="Courier New" w:hAnsi="Courier New" w:cs="Courier New"/>
                <w:b/>
                <w:sz w:val="20"/>
                <w:szCs w:val="20"/>
              </w:rPr>
            </w:pPr>
            <w:r>
              <w:rPr>
                <w:rFonts w:ascii="Courier New" w:hAnsi="Courier New" w:cs="Courier New"/>
                <w:b/>
                <w:sz w:val="20"/>
                <w:szCs w:val="20"/>
              </w:rPr>
              <w:t>CONNECTION: close</w:t>
            </w:r>
          </w:p>
        </w:tc>
        <w:tc>
          <w:tcPr>
            <w:tcW w:w="4961" w:type="dxa"/>
          </w:tcPr>
          <w:p w:rsidR="0006614E" w:rsidRPr="008F42BA" w:rsidRDefault="0006614E" w:rsidP="00991F96">
            <w:pPr>
              <w:pStyle w:val="MFliesstext"/>
              <w:tabs>
                <w:tab w:val="left" w:pos="8505"/>
                <w:tab w:val="right" w:leader="underscore" w:pos="9072"/>
              </w:tabs>
              <w:spacing w:before="0" w:after="0" w:line="240" w:lineRule="auto"/>
              <w:rPr>
                <w:lang w:val="en-US"/>
              </w:rPr>
            </w:pPr>
            <w:r>
              <w:rPr>
                <w:lang w:val="en-US"/>
              </w:rPr>
              <w:t>→ ENTER</w:t>
            </w:r>
          </w:p>
        </w:tc>
      </w:tr>
      <w:tr w:rsidR="0006614E" w:rsidRPr="008F42BA" w:rsidTr="00991F96">
        <w:tc>
          <w:tcPr>
            <w:tcW w:w="4111" w:type="dxa"/>
          </w:tcPr>
          <w:p w:rsidR="0006614E" w:rsidRDefault="0006614E" w:rsidP="00991F96">
            <w:pPr>
              <w:pStyle w:val="MFliesstext"/>
              <w:tabs>
                <w:tab w:val="left" w:pos="8505"/>
                <w:tab w:val="right" w:leader="underscore" w:pos="9072"/>
              </w:tabs>
              <w:spacing w:before="0" w:after="0" w:line="240" w:lineRule="auto"/>
              <w:rPr>
                <w:rFonts w:ascii="Courier New" w:hAnsi="Courier New" w:cs="Courier New"/>
                <w:b/>
                <w:sz w:val="20"/>
                <w:szCs w:val="20"/>
              </w:rPr>
            </w:pPr>
            <w:r>
              <w:rPr>
                <w:rFonts w:ascii="Courier New" w:hAnsi="Courier New" w:cs="Courier New"/>
                <w:b/>
                <w:sz w:val="20"/>
                <w:szCs w:val="20"/>
              </w:rPr>
              <w:t>USER-AGENT: Mozilla</w:t>
            </w:r>
          </w:p>
        </w:tc>
        <w:tc>
          <w:tcPr>
            <w:tcW w:w="4961" w:type="dxa"/>
          </w:tcPr>
          <w:p w:rsidR="0006614E" w:rsidRPr="008F42BA" w:rsidRDefault="0006614E" w:rsidP="00991F96">
            <w:pPr>
              <w:pStyle w:val="MFliesstext"/>
              <w:tabs>
                <w:tab w:val="left" w:pos="8505"/>
                <w:tab w:val="right" w:leader="underscore" w:pos="9072"/>
              </w:tabs>
              <w:spacing w:before="0" w:after="0" w:line="240" w:lineRule="auto"/>
              <w:rPr>
                <w:lang w:val="en-US"/>
              </w:rPr>
            </w:pPr>
            <w:r>
              <w:rPr>
                <w:lang w:val="en-US"/>
              </w:rPr>
              <w:t>→ ENTER→ ENTER</w:t>
            </w:r>
          </w:p>
        </w:tc>
      </w:tr>
      <w:tr w:rsidR="0006614E" w:rsidRPr="008F42BA" w:rsidTr="00991F96">
        <w:tc>
          <w:tcPr>
            <w:tcW w:w="4111" w:type="dxa"/>
          </w:tcPr>
          <w:p w:rsidR="0006614E" w:rsidRDefault="0006614E" w:rsidP="00991F96">
            <w:pPr>
              <w:pStyle w:val="MFliesstext"/>
              <w:tabs>
                <w:tab w:val="left" w:pos="8505"/>
                <w:tab w:val="right" w:leader="underscore" w:pos="9072"/>
              </w:tabs>
              <w:spacing w:before="0" w:after="0" w:line="240" w:lineRule="auto"/>
              <w:rPr>
                <w:rFonts w:ascii="Courier New" w:hAnsi="Courier New" w:cs="Courier New"/>
                <w:b/>
                <w:sz w:val="20"/>
                <w:szCs w:val="20"/>
              </w:rPr>
            </w:pPr>
          </w:p>
        </w:tc>
        <w:tc>
          <w:tcPr>
            <w:tcW w:w="4961" w:type="dxa"/>
          </w:tcPr>
          <w:p w:rsidR="0006614E" w:rsidRPr="008F42BA" w:rsidRDefault="0006614E" w:rsidP="00991F96">
            <w:pPr>
              <w:pStyle w:val="MFliesstext"/>
              <w:tabs>
                <w:tab w:val="left" w:pos="8505"/>
                <w:tab w:val="right" w:leader="underscore" w:pos="9072"/>
              </w:tabs>
              <w:spacing w:before="0" w:after="0" w:line="240" w:lineRule="auto"/>
              <w:rPr>
                <w:lang w:val="en-US"/>
              </w:rPr>
            </w:pPr>
          </w:p>
        </w:tc>
      </w:tr>
    </w:tbl>
    <w:p w:rsidR="0006614E" w:rsidRPr="00C46FC1" w:rsidRDefault="0006614E" w:rsidP="0006614E">
      <w:pPr>
        <w:pStyle w:val="MAufgabe"/>
        <w:tabs>
          <w:tab w:val="left" w:pos="8505"/>
          <w:tab w:val="right" w:leader="underscore" w:pos="9072"/>
        </w:tabs>
      </w:pPr>
      <w:r>
        <w:t>Telnet</w:t>
      </w:r>
      <w:r w:rsidRPr="00C46FC1">
        <w:t xml:space="preserve"> über Telnet</w:t>
      </w:r>
    </w:p>
    <w:p w:rsidR="0006614E" w:rsidRPr="00C46FC1" w:rsidRDefault="0006614E" w:rsidP="0006614E">
      <w:pPr>
        <w:pStyle w:val="MFliesstext"/>
        <w:tabs>
          <w:tab w:val="left" w:pos="8505"/>
          <w:tab w:val="right" w:leader="underscore" w:pos="9072"/>
        </w:tabs>
      </w:pPr>
      <w:r w:rsidRPr="00C46FC1">
        <w:t xml:space="preserve">Hier noch eine </w:t>
      </w:r>
      <w:r>
        <w:t>«Lustige» Anwendung von Telnet. Lass dich überraschen.</w:t>
      </w:r>
    </w:p>
    <w:tbl>
      <w:tblPr>
        <w:tblStyle w:val="Tabellengitternetz"/>
        <w:tblW w:w="9072" w:type="dxa"/>
        <w:tblInd w:w="108"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tblPr>
      <w:tblGrid>
        <w:gridCol w:w="4111"/>
        <w:gridCol w:w="4961"/>
      </w:tblGrid>
      <w:tr w:rsidR="0006614E" w:rsidRPr="00BC5908" w:rsidTr="00991F96">
        <w:tc>
          <w:tcPr>
            <w:tcW w:w="4111" w:type="dxa"/>
          </w:tcPr>
          <w:p w:rsidR="0006614E" w:rsidRDefault="0006614E" w:rsidP="00991F96">
            <w:pPr>
              <w:pStyle w:val="MFliesstext"/>
              <w:tabs>
                <w:tab w:val="left" w:pos="8505"/>
                <w:tab w:val="right" w:leader="underscore" w:pos="9072"/>
              </w:tabs>
              <w:spacing w:before="0" w:after="0" w:line="240" w:lineRule="auto"/>
              <w:rPr>
                <w:rFonts w:ascii="Courier New" w:hAnsi="Courier New" w:cs="Courier New"/>
                <w:b/>
                <w:sz w:val="20"/>
                <w:szCs w:val="20"/>
                <w:lang w:val="en-US"/>
              </w:rPr>
            </w:pPr>
            <w:r w:rsidRPr="00C46FC1">
              <w:rPr>
                <w:rFonts w:ascii="Courier New" w:hAnsi="Courier New" w:cs="Courier New"/>
                <w:b/>
                <w:sz w:val="20"/>
                <w:szCs w:val="20"/>
              </w:rPr>
              <w:t>telnet towel.blinkenlights.nl 23</w:t>
            </w:r>
          </w:p>
        </w:tc>
        <w:tc>
          <w:tcPr>
            <w:tcW w:w="4961" w:type="dxa"/>
          </w:tcPr>
          <w:p w:rsidR="0006614E" w:rsidRPr="00BC5908" w:rsidRDefault="0006614E" w:rsidP="00991F96">
            <w:pPr>
              <w:pStyle w:val="MFliesstext"/>
              <w:tabs>
                <w:tab w:val="left" w:pos="8505"/>
                <w:tab w:val="right" w:leader="underscore" w:pos="9072"/>
              </w:tabs>
              <w:spacing w:before="0" w:after="0" w:line="240" w:lineRule="auto"/>
            </w:pPr>
            <w:r w:rsidRPr="00BC5908">
              <w:t xml:space="preserve">Aktiviert den </w:t>
            </w:r>
            <w:r>
              <w:t>Telnet</w:t>
            </w:r>
            <w:r w:rsidRPr="00BC5908">
              <w:t xml:space="preserve"> Dienst des Servers</w:t>
            </w:r>
          </w:p>
        </w:tc>
      </w:tr>
    </w:tbl>
    <w:p w:rsidR="0006614E" w:rsidRPr="00BC5908" w:rsidRDefault="0006614E" w:rsidP="0006614E">
      <w:pPr>
        <w:tabs>
          <w:tab w:val="left" w:pos="8505"/>
          <w:tab w:val="right" w:leader="underscore" w:pos="9072"/>
        </w:tabs>
        <w:rPr>
          <w:lang w:val="en-US"/>
        </w:rPr>
      </w:pPr>
    </w:p>
    <w:p w:rsidR="0006614E" w:rsidRDefault="0006614E">
      <w:pPr>
        <w:rPr>
          <w:rFonts w:ascii="Swis721 Blk BT" w:hAnsi="Swis721 Blk BT"/>
          <w:sz w:val="24"/>
          <w:szCs w:val="24"/>
          <w:lang w:val="en-US"/>
        </w:rPr>
      </w:pPr>
      <w:r>
        <w:rPr>
          <w:lang w:val="en-US"/>
        </w:rPr>
        <w:br w:type="page"/>
      </w:r>
    </w:p>
    <w:p w:rsidR="0006614E" w:rsidRDefault="0006614E" w:rsidP="0006614E">
      <w:pPr>
        <w:pStyle w:val="MTitel"/>
      </w:pPr>
      <w:r>
        <w:lastRenderedPageBreak/>
        <w:t>06_Arbeitsblatt Schichtenmodell / Hybri</w:t>
      </w:r>
      <w:r>
        <w:t>d</w:t>
      </w:r>
      <w:r>
        <w:t>modell</w:t>
      </w:r>
    </w:p>
    <w:p w:rsidR="0006614E" w:rsidRPr="00077313" w:rsidRDefault="0006614E" w:rsidP="0006614E">
      <w:pPr>
        <w:pStyle w:val="MFliesstext"/>
        <w:numPr>
          <w:ilvl w:val="0"/>
          <w:numId w:val="27"/>
        </w:numPr>
      </w:pPr>
      <w:r>
        <w:t>Erkläre stichwortartig jede Schicht und zähle wenn möglich Beispiele für Protokolle, Dienste, Ports oder cmd-Befehle auf, die auf dieser Schicht «liegen».</w:t>
      </w:r>
    </w:p>
    <w:tbl>
      <w:tblPr>
        <w:tblStyle w:val="Tabellengitternetz"/>
        <w:tblW w:w="9180" w:type="dxa"/>
        <w:tblLook w:val="04A0"/>
      </w:tblPr>
      <w:tblGrid>
        <w:gridCol w:w="972"/>
        <w:gridCol w:w="6226"/>
        <w:gridCol w:w="1982"/>
      </w:tblGrid>
      <w:tr w:rsidR="0006614E" w:rsidRPr="00077313" w:rsidTr="00991F96">
        <w:tc>
          <w:tcPr>
            <w:tcW w:w="972" w:type="dxa"/>
          </w:tcPr>
          <w:p w:rsidR="0006614E" w:rsidRPr="00077313" w:rsidRDefault="0006614E" w:rsidP="00991F96">
            <w:pPr>
              <w:jc w:val="center"/>
              <w:rPr>
                <w:rFonts w:ascii="Garamond" w:hAnsi="Garamond"/>
                <w:b/>
                <w:sz w:val="24"/>
                <w:szCs w:val="24"/>
              </w:rPr>
            </w:pPr>
            <w:r w:rsidRPr="00077313">
              <w:rPr>
                <w:rFonts w:ascii="Garamond" w:hAnsi="Garamond"/>
                <w:b/>
                <w:sz w:val="24"/>
                <w:szCs w:val="24"/>
              </w:rPr>
              <w:t>Schicht</w:t>
            </w:r>
          </w:p>
        </w:tc>
        <w:tc>
          <w:tcPr>
            <w:tcW w:w="6226" w:type="dxa"/>
          </w:tcPr>
          <w:p w:rsidR="0006614E" w:rsidRPr="00077313" w:rsidRDefault="0006614E" w:rsidP="00991F96">
            <w:pPr>
              <w:jc w:val="center"/>
              <w:rPr>
                <w:rFonts w:ascii="Garamond" w:hAnsi="Garamond"/>
                <w:b/>
                <w:sz w:val="24"/>
                <w:szCs w:val="24"/>
              </w:rPr>
            </w:pPr>
            <w:r w:rsidRPr="00077313">
              <w:rPr>
                <w:rFonts w:ascii="Garamond" w:hAnsi="Garamond"/>
                <w:b/>
                <w:sz w:val="24"/>
                <w:szCs w:val="24"/>
              </w:rPr>
              <w:t>Aufgabe</w:t>
            </w:r>
          </w:p>
        </w:tc>
        <w:tc>
          <w:tcPr>
            <w:tcW w:w="1982" w:type="dxa"/>
          </w:tcPr>
          <w:p w:rsidR="0006614E" w:rsidRPr="00077313" w:rsidRDefault="0006614E" w:rsidP="00991F96">
            <w:pPr>
              <w:jc w:val="center"/>
              <w:rPr>
                <w:rFonts w:ascii="Garamond" w:hAnsi="Garamond"/>
                <w:b/>
                <w:sz w:val="24"/>
                <w:szCs w:val="24"/>
              </w:rPr>
            </w:pPr>
            <w:r w:rsidRPr="00077313">
              <w:rPr>
                <w:rFonts w:ascii="Garamond" w:hAnsi="Garamond"/>
                <w:b/>
                <w:sz w:val="24"/>
                <w:szCs w:val="24"/>
              </w:rPr>
              <w:t>Beispiel</w:t>
            </w:r>
          </w:p>
        </w:tc>
      </w:tr>
      <w:tr w:rsidR="0006614E" w:rsidRPr="00077313" w:rsidTr="00991F96">
        <w:trPr>
          <w:cantSplit/>
          <w:trHeight w:val="1985"/>
        </w:trPr>
        <w:tc>
          <w:tcPr>
            <w:tcW w:w="972" w:type="dxa"/>
            <w:textDirection w:val="btLr"/>
            <w:vAlign w:val="center"/>
          </w:tcPr>
          <w:p w:rsidR="0006614E" w:rsidRPr="00077313" w:rsidRDefault="0006614E" w:rsidP="00991F96">
            <w:pPr>
              <w:ind w:left="113" w:right="113"/>
              <w:jc w:val="center"/>
              <w:rPr>
                <w:rFonts w:ascii="Garamond" w:hAnsi="Garamond"/>
                <w:b/>
                <w:sz w:val="24"/>
                <w:szCs w:val="24"/>
              </w:rPr>
            </w:pPr>
            <w:r w:rsidRPr="00077313">
              <w:rPr>
                <w:rFonts w:ascii="Garamond" w:hAnsi="Garamond"/>
                <w:b/>
                <w:sz w:val="24"/>
                <w:szCs w:val="24"/>
              </w:rPr>
              <w:t>Anwendung</w:t>
            </w:r>
          </w:p>
        </w:tc>
        <w:tc>
          <w:tcPr>
            <w:tcW w:w="6226" w:type="dxa"/>
          </w:tcPr>
          <w:p w:rsidR="0006614E" w:rsidRPr="00077313" w:rsidRDefault="0006614E" w:rsidP="00991F96">
            <w:pPr>
              <w:rPr>
                <w:rFonts w:ascii="Garamond" w:hAnsi="Garamond"/>
                <w:sz w:val="24"/>
                <w:szCs w:val="24"/>
              </w:rPr>
            </w:pPr>
          </w:p>
        </w:tc>
        <w:tc>
          <w:tcPr>
            <w:tcW w:w="1982" w:type="dxa"/>
          </w:tcPr>
          <w:p w:rsidR="0006614E" w:rsidRPr="00077313" w:rsidRDefault="0006614E" w:rsidP="00991F96">
            <w:pPr>
              <w:rPr>
                <w:rFonts w:ascii="Garamond" w:hAnsi="Garamond"/>
                <w:sz w:val="24"/>
                <w:szCs w:val="24"/>
              </w:rPr>
            </w:pPr>
          </w:p>
        </w:tc>
      </w:tr>
      <w:tr w:rsidR="0006614E" w:rsidRPr="00077313" w:rsidTr="00991F96">
        <w:trPr>
          <w:cantSplit/>
          <w:trHeight w:val="1985"/>
        </w:trPr>
        <w:tc>
          <w:tcPr>
            <w:tcW w:w="972" w:type="dxa"/>
            <w:textDirection w:val="btLr"/>
            <w:vAlign w:val="center"/>
          </w:tcPr>
          <w:p w:rsidR="0006614E" w:rsidRPr="00077313" w:rsidRDefault="0006614E" w:rsidP="00991F96">
            <w:pPr>
              <w:ind w:left="113" w:right="113"/>
              <w:jc w:val="center"/>
              <w:rPr>
                <w:rFonts w:ascii="Garamond" w:hAnsi="Garamond"/>
                <w:b/>
                <w:sz w:val="24"/>
                <w:szCs w:val="24"/>
              </w:rPr>
            </w:pPr>
            <w:r>
              <w:rPr>
                <w:rFonts w:ascii="Garamond" w:hAnsi="Garamond"/>
                <w:b/>
                <w:sz w:val="24"/>
                <w:szCs w:val="24"/>
              </w:rPr>
              <w:t>Transport</w:t>
            </w:r>
          </w:p>
        </w:tc>
        <w:tc>
          <w:tcPr>
            <w:tcW w:w="6226" w:type="dxa"/>
          </w:tcPr>
          <w:p w:rsidR="0006614E" w:rsidRPr="00077313" w:rsidRDefault="0006614E" w:rsidP="00991F96">
            <w:pPr>
              <w:rPr>
                <w:rFonts w:ascii="Garamond" w:hAnsi="Garamond"/>
                <w:sz w:val="24"/>
                <w:szCs w:val="24"/>
              </w:rPr>
            </w:pPr>
          </w:p>
        </w:tc>
        <w:tc>
          <w:tcPr>
            <w:tcW w:w="1982" w:type="dxa"/>
          </w:tcPr>
          <w:p w:rsidR="0006614E" w:rsidRPr="00077313" w:rsidRDefault="0006614E" w:rsidP="00991F96">
            <w:pPr>
              <w:rPr>
                <w:rFonts w:ascii="Garamond" w:hAnsi="Garamond"/>
                <w:sz w:val="24"/>
                <w:szCs w:val="24"/>
              </w:rPr>
            </w:pPr>
          </w:p>
        </w:tc>
      </w:tr>
      <w:tr w:rsidR="0006614E" w:rsidRPr="00077313" w:rsidTr="00991F96">
        <w:trPr>
          <w:cantSplit/>
          <w:trHeight w:val="1985"/>
        </w:trPr>
        <w:tc>
          <w:tcPr>
            <w:tcW w:w="972" w:type="dxa"/>
            <w:textDirection w:val="btLr"/>
            <w:vAlign w:val="center"/>
          </w:tcPr>
          <w:p w:rsidR="0006614E" w:rsidRPr="00077313" w:rsidRDefault="0006614E" w:rsidP="00991F96">
            <w:pPr>
              <w:ind w:left="113" w:right="113"/>
              <w:jc w:val="center"/>
              <w:rPr>
                <w:rFonts w:ascii="Garamond" w:hAnsi="Garamond"/>
                <w:b/>
                <w:sz w:val="24"/>
                <w:szCs w:val="24"/>
              </w:rPr>
            </w:pPr>
            <w:r w:rsidRPr="00077313">
              <w:rPr>
                <w:rFonts w:ascii="Garamond" w:hAnsi="Garamond"/>
                <w:b/>
                <w:sz w:val="24"/>
                <w:szCs w:val="24"/>
              </w:rPr>
              <w:t>Netzwerk</w:t>
            </w:r>
          </w:p>
        </w:tc>
        <w:tc>
          <w:tcPr>
            <w:tcW w:w="6226" w:type="dxa"/>
          </w:tcPr>
          <w:p w:rsidR="0006614E" w:rsidRPr="00077313" w:rsidRDefault="0006614E" w:rsidP="00991F96">
            <w:pPr>
              <w:rPr>
                <w:rFonts w:ascii="Garamond" w:hAnsi="Garamond"/>
                <w:sz w:val="24"/>
                <w:szCs w:val="24"/>
              </w:rPr>
            </w:pPr>
          </w:p>
        </w:tc>
        <w:tc>
          <w:tcPr>
            <w:tcW w:w="1982" w:type="dxa"/>
          </w:tcPr>
          <w:p w:rsidR="0006614E" w:rsidRPr="00077313" w:rsidRDefault="0006614E" w:rsidP="00991F96">
            <w:pPr>
              <w:rPr>
                <w:rFonts w:ascii="Garamond" w:hAnsi="Garamond"/>
                <w:sz w:val="24"/>
                <w:szCs w:val="24"/>
              </w:rPr>
            </w:pPr>
          </w:p>
        </w:tc>
      </w:tr>
      <w:tr w:rsidR="0006614E" w:rsidRPr="00077313" w:rsidTr="00991F96">
        <w:trPr>
          <w:cantSplit/>
          <w:trHeight w:val="1985"/>
        </w:trPr>
        <w:tc>
          <w:tcPr>
            <w:tcW w:w="972" w:type="dxa"/>
            <w:textDirection w:val="btLr"/>
            <w:vAlign w:val="center"/>
          </w:tcPr>
          <w:p w:rsidR="0006614E" w:rsidRPr="00077313" w:rsidRDefault="0006614E" w:rsidP="00991F96">
            <w:pPr>
              <w:ind w:left="113" w:right="113"/>
              <w:jc w:val="center"/>
              <w:rPr>
                <w:rFonts w:ascii="Garamond" w:hAnsi="Garamond"/>
                <w:b/>
                <w:sz w:val="24"/>
                <w:szCs w:val="24"/>
              </w:rPr>
            </w:pPr>
            <w:r w:rsidRPr="00077313">
              <w:rPr>
                <w:rFonts w:ascii="Garamond" w:hAnsi="Garamond"/>
                <w:b/>
                <w:sz w:val="24"/>
                <w:szCs w:val="24"/>
              </w:rPr>
              <w:t>Sicherung</w:t>
            </w:r>
          </w:p>
        </w:tc>
        <w:tc>
          <w:tcPr>
            <w:tcW w:w="6226" w:type="dxa"/>
          </w:tcPr>
          <w:p w:rsidR="0006614E" w:rsidRPr="00077313" w:rsidRDefault="0006614E" w:rsidP="00991F96">
            <w:pPr>
              <w:rPr>
                <w:rFonts w:ascii="Garamond" w:hAnsi="Garamond"/>
                <w:sz w:val="24"/>
                <w:szCs w:val="24"/>
              </w:rPr>
            </w:pPr>
          </w:p>
        </w:tc>
        <w:tc>
          <w:tcPr>
            <w:tcW w:w="1982" w:type="dxa"/>
          </w:tcPr>
          <w:p w:rsidR="0006614E" w:rsidRPr="00077313" w:rsidRDefault="0006614E" w:rsidP="00991F96">
            <w:pPr>
              <w:rPr>
                <w:rFonts w:ascii="Garamond" w:hAnsi="Garamond"/>
                <w:sz w:val="24"/>
                <w:szCs w:val="24"/>
              </w:rPr>
            </w:pPr>
          </w:p>
        </w:tc>
      </w:tr>
      <w:tr w:rsidR="0006614E" w:rsidRPr="00077313" w:rsidTr="00991F96">
        <w:trPr>
          <w:cantSplit/>
          <w:trHeight w:val="1985"/>
        </w:trPr>
        <w:tc>
          <w:tcPr>
            <w:tcW w:w="972" w:type="dxa"/>
            <w:textDirection w:val="btLr"/>
            <w:vAlign w:val="center"/>
          </w:tcPr>
          <w:p w:rsidR="0006614E" w:rsidRPr="00077313" w:rsidRDefault="0006614E" w:rsidP="00991F96">
            <w:pPr>
              <w:ind w:left="113" w:right="113"/>
              <w:jc w:val="center"/>
              <w:rPr>
                <w:rFonts w:ascii="Garamond" w:hAnsi="Garamond"/>
                <w:b/>
                <w:sz w:val="24"/>
                <w:szCs w:val="24"/>
              </w:rPr>
            </w:pPr>
            <w:r w:rsidRPr="00077313">
              <w:rPr>
                <w:rFonts w:ascii="Garamond" w:hAnsi="Garamond"/>
                <w:b/>
                <w:sz w:val="24"/>
                <w:szCs w:val="24"/>
              </w:rPr>
              <w:t>Physikalische</w:t>
            </w:r>
          </w:p>
        </w:tc>
        <w:tc>
          <w:tcPr>
            <w:tcW w:w="6226" w:type="dxa"/>
          </w:tcPr>
          <w:p w:rsidR="0006614E" w:rsidRPr="00077313" w:rsidRDefault="0006614E" w:rsidP="00991F96">
            <w:pPr>
              <w:rPr>
                <w:rFonts w:ascii="Garamond" w:hAnsi="Garamond"/>
                <w:sz w:val="24"/>
                <w:szCs w:val="24"/>
              </w:rPr>
            </w:pPr>
          </w:p>
        </w:tc>
        <w:tc>
          <w:tcPr>
            <w:tcW w:w="1982" w:type="dxa"/>
          </w:tcPr>
          <w:p w:rsidR="0006614E" w:rsidRPr="00077313" w:rsidRDefault="0006614E" w:rsidP="00991F96">
            <w:pPr>
              <w:rPr>
                <w:rFonts w:ascii="Garamond" w:hAnsi="Garamond"/>
                <w:sz w:val="24"/>
                <w:szCs w:val="24"/>
              </w:rPr>
            </w:pPr>
          </w:p>
        </w:tc>
      </w:tr>
    </w:tbl>
    <w:p w:rsidR="0006614E" w:rsidRDefault="0006614E" w:rsidP="0006614E">
      <w:pPr>
        <w:pStyle w:val="MFliesstext"/>
        <w:numPr>
          <w:ilvl w:val="0"/>
          <w:numId w:val="27"/>
        </w:numPr>
      </w:pPr>
      <w:r>
        <w:t xml:space="preserve">Probier das cmd-Programm «nslookup» aus. Finde heraus, welche IP-Adresse die NZZ hat. Welcher Dienst verbirgt sich dahinter? Zu welcher Schicht gehört er? </w:t>
      </w:r>
    </w:p>
    <w:p w:rsidR="0006614E" w:rsidRPr="00D243CE" w:rsidRDefault="0006614E" w:rsidP="0006614E">
      <w:pPr>
        <w:pStyle w:val="MFliesstext"/>
        <w:ind w:left="360"/>
      </w:pPr>
    </w:p>
    <w:p w:rsidR="0006614E" w:rsidRDefault="0006614E" w:rsidP="0006614E">
      <w:pPr>
        <w:pStyle w:val="MTitel"/>
      </w:pPr>
      <w:r>
        <w:lastRenderedPageBreak/>
        <w:t>07_Arbeitsblatt Portscan</w:t>
      </w:r>
    </w:p>
    <w:p w:rsidR="0006614E" w:rsidRDefault="0006614E" w:rsidP="0006614E">
      <w:pPr>
        <w:pStyle w:val="MFliesstext"/>
      </w:pPr>
      <w:r>
        <w:t>Zuerst wollen wir bei unserem System feststellen, welche Ports auf unserem Computer geöffnet sind. Führe dazu das Programm «netstat» mit dem Parameter «–a» von der Konsole aus.</w:t>
      </w:r>
    </w:p>
    <w:p w:rsidR="0006614E" w:rsidRDefault="0006614E" w:rsidP="0006614E">
      <w:pPr>
        <w:pStyle w:val="MFliesstext"/>
      </w:pPr>
      <w:r>
        <w:t>Um nun auch die Ports von fremden Systemen abzuhorchen, verwenden wir das Programm «nmap» respektive «Zenmap» welches nmap eine grafische Opberfläche spendiert. Es ermöglicht uns ganze Netze nach offenen Ports zu durchsuchen, listet uns die verwendeten Betriebssysteme auf und stellt sogar grafisch die Netzwerkstruktur dar.</w:t>
      </w:r>
    </w:p>
    <w:p w:rsidR="0006614E" w:rsidRPr="00E63DB6" w:rsidRDefault="0006614E" w:rsidP="0006614E">
      <w:pPr>
        <w:pStyle w:val="MFliesstext"/>
      </w:pPr>
      <w:r>
        <w:t>I</w:t>
      </w:r>
      <w:r w:rsidRPr="00E63DB6">
        <w:t>nstallierst d</w:t>
      </w:r>
      <w:r>
        <w:t>as Programm «n</w:t>
      </w:r>
      <w:r w:rsidRPr="00E63DB6">
        <w:t>map</w:t>
      </w:r>
      <w:r>
        <w:t>»</w:t>
      </w:r>
      <w:r>
        <w:rPr>
          <w:rStyle w:val="Funotenzeichen"/>
        </w:rPr>
        <w:footnoteReference w:id="4"/>
      </w:r>
      <w:r w:rsidRPr="00E63DB6">
        <w:t xml:space="preserve"> auf deinem Rechner.</w:t>
      </w:r>
    </w:p>
    <w:p w:rsidR="0006614E" w:rsidRDefault="0006614E" w:rsidP="0006614E">
      <w:pPr>
        <w:pStyle w:val="MAufgabe"/>
      </w:pPr>
      <w:r>
        <w:t>Ports des eigenen PC’s</w:t>
      </w:r>
    </w:p>
    <w:p w:rsidR="0006614E" w:rsidRDefault="0006614E" w:rsidP="0006614E">
      <w:pPr>
        <w:pStyle w:val="MFliesstext"/>
      </w:pPr>
      <w:r>
        <w:rPr>
          <w:noProof/>
          <w:lang w:eastAsia="de-CH"/>
        </w:rPr>
        <w:drawing>
          <wp:anchor distT="0" distB="0" distL="114300" distR="114300" simplePos="0" relativeHeight="251678720" behindDoc="1" locked="0" layoutInCell="1" allowOverlap="1">
            <wp:simplePos x="0" y="0"/>
            <wp:positionH relativeFrom="column">
              <wp:posOffset>2853248</wp:posOffset>
            </wp:positionH>
            <wp:positionV relativeFrom="paragraph">
              <wp:posOffset>895544</wp:posOffset>
            </wp:positionV>
            <wp:extent cx="2733333" cy="685714"/>
            <wp:effectExtent l="0" t="0" r="0" b="0"/>
            <wp:wrapTight wrapText="bothSides">
              <wp:wrapPolygon edited="0">
                <wp:start x="0" y="0"/>
                <wp:lineTo x="0" y="21019"/>
                <wp:lineTo x="21379" y="21019"/>
                <wp:lineTo x="21379" y="0"/>
                <wp:lineTo x="0" y="0"/>
              </wp:wrapPolygon>
            </wp:wrapTight>
            <wp:docPr id="15"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733333" cy="685714"/>
                    </a:xfrm>
                    <a:prstGeom prst="rect">
                      <a:avLst/>
                    </a:prstGeom>
                  </pic:spPr>
                </pic:pic>
              </a:graphicData>
            </a:graphic>
          </wp:anchor>
        </w:drawing>
      </w:r>
      <w:r>
        <w:t>Führe zuerst einen Portscan deines eigenen PC’s durch. Dazu musst du die Zieladresse deines Computers eingeben. Die IP des eigenen Computers ist immer 127.0.0.1. Der Selbstscan auf l</w:t>
      </w:r>
      <w:r>
        <w:t>o</w:t>
      </w:r>
      <w:r>
        <w:t xml:space="preserve">calhost klappt nur, wenn du zwei Optionen angibst: -sT (TCP connectscan) und -Pn (Nmap soll ohne den Ping-Befehl scannen). Du gibst auf deinem Windows-PC also folgendes ein: </w:t>
      </w:r>
      <w:r>
        <w:br/>
        <w:t>nmap -sT -Pn 127.0.0.1. Und dann wartest du!</w:t>
      </w:r>
    </w:p>
    <w:p w:rsidR="0006614E" w:rsidRDefault="0006614E" w:rsidP="0006614E">
      <w:pPr>
        <w:pStyle w:val="MFliesstext"/>
      </w:pPr>
      <w:r>
        <w:t>Bei meinem Selbsttest wurde das folgende Resultat nach vier Minuten ausgespukt:</w:t>
      </w:r>
      <w:r>
        <w:br/>
      </w:r>
      <w:r>
        <w:rPr>
          <w:noProof/>
          <w:lang w:eastAsia="de-CH"/>
        </w:rPr>
        <w:drawing>
          <wp:inline distT="0" distB="0" distL="0" distR="0">
            <wp:extent cx="5760720" cy="2117725"/>
            <wp:effectExtent l="0" t="0" r="0" b="0"/>
            <wp:docPr id="16"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2117725"/>
                    </a:xfrm>
                    <a:prstGeom prst="rect">
                      <a:avLst/>
                    </a:prstGeom>
                  </pic:spPr>
                </pic:pic>
              </a:graphicData>
            </a:graphic>
          </wp:inline>
        </w:drawing>
      </w:r>
    </w:p>
    <w:p w:rsidR="0006614E" w:rsidRDefault="0006614E" w:rsidP="0006614E">
      <w:pPr>
        <w:pStyle w:val="MFliesstext"/>
      </w:pPr>
      <w:r>
        <w:t xml:space="preserve">Informiere dich im Internet über die folgenden Ports: 80, 21, 25, 443. </w:t>
      </w:r>
      <w:r>
        <w:br/>
        <w:t>Protokolliere in der Tabelle.</w:t>
      </w:r>
    </w:p>
    <w:p w:rsidR="0006614E" w:rsidRDefault="0006614E" w:rsidP="0006614E">
      <w:pPr>
        <w:pStyle w:val="MFliesstext"/>
      </w:pPr>
      <w:r>
        <w:lastRenderedPageBreak/>
        <w:t>Wähle anschliessend einen der offenen Ports auf deinem System und mach dich darüber schlau. Am meisten hilft die Suche nach dem Service (Dienst), der hinter dem Port steckt. Beim Port 445 z.B. microsoft-ds</w:t>
      </w:r>
    </w:p>
    <w:tbl>
      <w:tblPr>
        <w:tblStyle w:val="Tabellengitternetz"/>
        <w:tblW w:w="0" w:type="auto"/>
        <w:tblBorders>
          <w:top w:val="none" w:sz="0" w:space="0" w:color="auto"/>
          <w:left w:val="none" w:sz="0" w:space="0" w:color="auto"/>
          <w:bottom w:val="none" w:sz="0" w:space="0" w:color="auto"/>
          <w:right w:val="none" w:sz="0" w:space="0" w:color="auto"/>
        </w:tblBorders>
        <w:tblLook w:val="04A0"/>
      </w:tblPr>
      <w:tblGrid>
        <w:gridCol w:w="1668"/>
        <w:gridCol w:w="7544"/>
      </w:tblGrid>
      <w:tr w:rsidR="0006614E" w:rsidRPr="00015276" w:rsidTr="00991F96">
        <w:tc>
          <w:tcPr>
            <w:tcW w:w="1668" w:type="dxa"/>
          </w:tcPr>
          <w:p w:rsidR="0006614E" w:rsidRPr="00015276" w:rsidRDefault="0006614E" w:rsidP="00991F96">
            <w:pPr>
              <w:pStyle w:val="MFliesstext"/>
              <w:rPr>
                <w:b/>
              </w:rPr>
            </w:pPr>
            <w:r w:rsidRPr="00015276">
              <w:rPr>
                <w:b/>
              </w:rPr>
              <w:t>Portnummer</w:t>
            </w:r>
          </w:p>
        </w:tc>
        <w:tc>
          <w:tcPr>
            <w:tcW w:w="7544" w:type="dxa"/>
          </w:tcPr>
          <w:p w:rsidR="0006614E" w:rsidRPr="00015276" w:rsidRDefault="0006614E" w:rsidP="00991F96">
            <w:pPr>
              <w:pStyle w:val="MFliesstext"/>
              <w:rPr>
                <w:b/>
              </w:rPr>
            </w:pPr>
            <w:r w:rsidRPr="00015276">
              <w:rPr>
                <w:b/>
              </w:rPr>
              <w:t>Zweck</w:t>
            </w:r>
          </w:p>
        </w:tc>
      </w:tr>
      <w:tr w:rsidR="0006614E" w:rsidTr="00991F96">
        <w:tc>
          <w:tcPr>
            <w:tcW w:w="1668" w:type="dxa"/>
          </w:tcPr>
          <w:p w:rsidR="0006614E" w:rsidRDefault="0006614E" w:rsidP="00991F96">
            <w:pPr>
              <w:pStyle w:val="MFliesstext"/>
            </w:pPr>
          </w:p>
        </w:tc>
        <w:tc>
          <w:tcPr>
            <w:tcW w:w="7544" w:type="dxa"/>
          </w:tcPr>
          <w:p w:rsidR="0006614E" w:rsidRDefault="0006614E" w:rsidP="00991F96">
            <w:pPr>
              <w:pStyle w:val="MFliesstext"/>
            </w:pPr>
          </w:p>
        </w:tc>
      </w:tr>
      <w:tr w:rsidR="0006614E" w:rsidTr="00991F96">
        <w:tc>
          <w:tcPr>
            <w:tcW w:w="1668" w:type="dxa"/>
          </w:tcPr>
          <w:p w:rsidR="0006614E" w:rsidRDefault="0006614E" w:rsidP="00991F96">
            <w:pPr>
              <w:pStyle w:val="MFliesstext"/>
            </w:pPr>
          </w:p>
        </w:tc>
        <w:tc>
          <w:tcPr>
            <w:tcW w:w="7544" w:type="dxa"/>
          </w:tcPr>
          <w:p w:rsidR="0006614E" w:rsidRDefault="0006614E" w:rsidP="00991F96">
            <w:pPr>
              <w:pStyle w:val="MFliesstext"/>
            </w:pPr>
          </w:p>
        </w:tc>
      </w:tr>
      <w:tr w:rsidR="0006614E" w:rsidTr="00991F96">
        <w:tc>
          <w:tcPr>
            <w:tcW w:w="1668" w:type="dxa"/>
          </w:tcPr>
          <w:p w:rsidR="0006614E" w:rsidRDefault="0006614E" w:rsidP="00991F96">
            <w:pPr>
              <w:pStyle w:val="MFliesstext"/>
            </w:pPr>
          </w:p>
        </w:tc>
        <w:tc>
          <w:tcPr>
            <w:tcW w:w="7544" w:type="dxa"/>
          </w:tcPr>
          <w:p w:rsidR="0006614E" w:rsidRDefault="0006614E" w:rsidP="00991F96">
            <w:pPr>
              <w:pStyle w:val="MFliesstext"/>
            </w:pPr>
          </w:p>
        </w:tc>
      </w:tr>
      <w:tr w:rsidR="0006614E" w:rsidTr="00991F96">
        <w:tc>
          <w:tcPr>
            <w:tcW w:w="1668" w:type="dxa"/>
          </w:tcPr>
          <w:p w:rsidR="0006614E" w:rsidRDefault="0006614E" w:rsidP="00991F96">
            <w:pPr>
              <w:pStyle w:val="MFliesstext"/>
            </w:pPr>
          </w:p>
        </w:tc>
        <w:tc>
          <w:tcPr>
            <w:tcW w:w="7544" w:type="dxa"/>
          </w:tcPr>
          <w:p w:rsidR="0006614E" w:rsidRDefault="0006614E" w:rsidP="00991F96">
            <w:pPr>
              <w:pStyle w:val="MFliesstext"/>
            </w:pPr>
          </w:p>
        </w:tc>
      </w:tr>
      <w:tr w:rsidR="0006614E" w:rsidTr="00991F96">
        <w:tc>
          <w:tcPr>
            <w:tcW w:w="1668" w:type="dxa"/>
          </w:tcPr>
          <w:p w:rsidR="0006614E" w:rsidRDefault="0006614E" w:rsidP="00991F96">
            <w:pPr>
              <w:pStyle w:val="MFliesstext"/>
            </w:pPr>
          </w:p>
        </w:tc>
        <w:tc>
          <w:tcPr>
            <w:tcW w:w="7544" w:type="dxa"/>
          </w:tcPr>
          <w:p w:rsidR="0006614E" w:rsidRDefault="0006614E" w:rsidP="00991F96">
            <w:pPr>
              <w:pStyle w:val="MFliesstext"/>
            </w:pPr>
          </w:p>
        </w:tc>
      </w:tr>
    </w:tbl>
    <w:p w:rsidR="0006614E" w:rsidRDefault="0006614E" w:rsidP="0006614E">
      <w:pPr>
        <w:pStyle w:val="MFliesstext"/>
      </w:pPr>
      <w:r>
        <w:t>Welche Ports sind nun bei dir vorhanden? Findest du alle «WellKnown Ports»? Erkennst du noch andere Ports?</w:t>
      </w:r>
    </w:p>
    <w:p w:rsidR="0006614E" w:rsidRDefault="0006614E" w:rsidP="0006614E">
      <w:pPr>
        <w:pStyle w:val="MAufgabe"/>
      </w:pPr>
      <w:r>
        <w:t>Portscan des Nachbarn</w:t>
      </w:r>
    </w:p>
    <w:p w:rsidR="0006614E" w:rsidRDefault="0006614E" w:rsidP="0006614E">
      <w:pPr>
        <w:pStyle w:val="MFliesstext"/>
      </w:pPr>
      <w:r>
        <w:t xml:space="preserve">Bildet eine Zweiergruppe und tauscht eure IP-Adressen aus. Führt einen Portscan des Nachbarn durch. </w:t>
      </w:r>
      <w:r>
        <w:br/>
        <w:t>Verwendet hier als Einstellung Quick Scan:</w:t>
      </w:r>
      <w:r>
        <w:rPr>
          <w:noProof/>
          <w:lang w:eastAsia="de-CH"/>
        </w:rPr>
        <w:drawing>
          <wp:inline distT="0" distB="0" distL="0" distR="0">
            <wp:extent cx="5760720" cy="365125"/>
            <wp:effectExtent l="0" t="0" r="0" b="0"/>
            <wp:docPr id="1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365125"/>
                    </a:xfrm>
                    <a:prstGeom prst="rect">
                      <a:avLst/>
                    </a:prstGeom>
                  </pic:spPr>
                </pic:pic>
              </a:graphicData>
            </a:graphic>
          </wp:inline>
        </w:drawing>
      </w:r>
      <w:r>
        <w:br/>
      </w:r>
      <w:r>
        <w:br/>
        <w:t xml:space="preserve">Achtet beim ersten Durchgang darauf, dass die Netzwerkart auf «Heimnetzwerk» eingestellt ist: </w:t>
      </w:r>
    </w:p>
    <w:p w:rsidR="0006614E" w:rsidRPr="006F7B27" w:rsidRDefault="0006614E" w:rsidP="0006614E">
      <w:pPr>
        <w:pStyle w:val="MFliesstext"/>
        <w:rPr>
          <w:b/>
        </w:rPr>
      </w:pPr>
      <w:r w:rsidRPr="006F7B27">
        <w:rPr>
          <w:b/>
        </w:rPr>
        <w:t>Für Windows 7:</w:t>
      </w:r>
    </w:p>
    <w:p w:rsidR="0006614E" w:rsidRDefault="0006614E" w:rsidP="0006614E">
      <w:pPr>
        <w:pStyle w:val="MFliesstext"/>
      </w:pPr>
      <w:r>
        <w:t>Start – Systemsteuerung – Netzwerk- und Freigabezenter</w:t>
      </w:r>
      <w:r>
        <w:rPr>
          <w:noProof/>
          <w:lang w:eastAsia="de-CH"/>
        </w:rPr>
        <w:drawing>
          <wp:inline distT="0" distB="0" distL="0" distR="0">
            <wp:extent cx="4117314" cy="534838"/>
            <wp:effectExtent l="19050" t="0" r="0" b="0"/>
            <wp:docPr id="18"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a:stretch>
                      <a:fillRect/>
                    </a:stretch>
                  </pic:blipFill>
                  <pic:spPr bwMode="auto">
                    <a:xfrm>
                      <a:off x="0" y="0"/>
                      <a:ext cx="4119543" cy="535128"/>
                    </a:xfrm>
                    <a:prstGeom prst="rect">
                      <a:avLst/>
                    </a:prstGeom>
                    <a:noFill/>
                    <a:ln w="9525">
                      <a:noFill/>
                      <a:miter lim="800000"/>
                      <a:headEnd/>
                      <a:tailEnd/>
                    </a:ln>
                  </pic:spPr>
                </pic:pic>
              </a:graphicData>
            </a:graphic>
          </wp:inline>
        </w:drawing>
      </w:r>
      <w:r>
        <w:br/>
        <w:t>Durch Klicken auf die Netzwerkart kann sie ausgewählt werden.</w:t>
      </w:r>
    </w:p>
    <w:p w:rsidR="0006614E" w:rsidRDefault="0006614E" w:rsidP="0006614E">
      <w:pPr>
        <w:rPr>
          <w:rFonts w:ascii="Garamond" w:hAnsi="Garamond"/>
          <w:b/>
          <w:sz w:val="24"/>
          <w:szCs w:val="24"/>
        </w:rPr>
      </w:pPr>
      <w:r>
        <w:rPr>
          <w:b/>
        </w:rPr>
        <w:br w:type="page"/>
      </w:r>
    </w:p>
    <w:p w:rsidR="0006614E" w:rsidRPr="006F7B27" w:rsidRDefault="0006614E" w:rsidP="0006614E">
      <w:pPr>
        <w:pStyle w:val="MFliesstext"/>
        <w:rPr>
          <w:b/>
        </w:rPr>
      </w:pPr>
      <w:r w:rsidRPr="006F7B27">
        <w:rPr>
          <w:b/>
        </w:rPr>
        <w:lastRenderedPageBreak/>
        <w:t>Für Windows 8:</w:t>
      </w:r>
    </w:p>
    <w:p w:rsidR="0006614E" w:rsidRPr="006F7B27" w:rsidRDefault="0006614E" w:rsidP="0006614E">
      <w:pPr>
        <w:spacing w:before="100" w:beforeAutospacing="1" w:after="100" w:afterAutospacing="1" w:line="240" w:lineRule="auto"/>
        <w:rPr>
          <w:rFonts w:ascii="Garamond" w:hAnsi="Garamond"/>
          <w:sz w:val="24"/>
          <w:szCs w:val="24"/>
        </w:rPr>
      </w:pPr>
      <w:r w:rsidRPr="006F7B27">
        <w:rPr>
          <w:rFonts w:ascii="Garamond" w:hAnsi="Garamond"/>
          <w:sz w:val="24"/>
          <w:szCs w:val="24"/>
        </w:rPr>
        <w:t xml:space="preserve">Vom Desktop aus: </w:t>
      </w:r>
      <w:r>
        <w:rPr>
          <w:rFonts w:ascii="Garamond" w:hAnsi="Garamond"/>
          <w:sz w:val="24"/>
          <w:szCs w:val="24"/>
        </w:rPr>
        <w:br/>
      </w:r>
      <w:r w:rsidRPr="006F7B27">
        <w:rPr>
          <w:rFonts w:ascii="Garamond" w:hAnsi="Garamond"/>
          <w:noProof/>
          <w:sz w:val="24"/>
          <w:szCs w:val="24"/>
          <w:lang w:eastAsia="de-CH"/>
        </w:rPr>
        <w:drawing>
          <wp:inline distT="0" distB="0" distL="0" distR="0">
            <wp:extent cx="1971675" cy="381635"/>
            <wp:effectExtent l="0" t="0" r="0" b="0"/>
            <wp:docPr id="19" name="Grafik 10" descr="Netzwerk-win8-2.jpg">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tzwerk-win8-2.jpg">
                      <a:hlinkClick r:id="rId29"/>
                    </pic:cNvPr>
                    <pic:cNvPicPr>
                      <a:picLocks noChangeAspect="1" noChangeArrowheads="1"/>
                    </pic:cNvPicPr>
                  </pic:nvPicPr>
                  <pic:blipFill>
                    <a:blip r:embed="rId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71675" cy="381635"/>
                    </a:xfrm>
                    <a:prstGeom prst="rect">
                      <a:avLst/>
                    </a:prstGeom>
                    <a:noFill/>
                    <a:ln>
                      <a:noFill/>
                    </a:ln>
                  </pic:spPr>
                </pic:pic>
              </a:graphicData>
            </a:graphic>
          </wp:inline>
        </w:drawing>
      </w:r>
    </w:p>
    <w:p w:rsidR="0006614E" w:rsidRPr="006F7B27" w:rsidRDefault="0006614E" w:rsidP="0006614E">
      <w:pPr>
        <w:numPr>
          <w:ilvl w:val="0"/>
          <w:numId w:val="28"/>
        </w:numPr>
        <w:spacing w:before="100" w:beforeAutospacing="1" w:after="100" w:afterAutospacing="1" w:line="240" w:lineRule="auto"/>
        <w:rPr>
          <w:rFonts w:ascii="Garamond" w:hAnsi="Garamond"/>
          <w:sz w:val="24"/>
          <w:szCs w:val="24"/>
        </w:rPr>
      </w:pPr>
      <w:r w:rsidRPr="006F7B27">
        <w:rPr>
          <w:rFonts w:ascii="Garamond" w:hAnsi="Garamond"/>
          <w:sz w:val="24"/>
          <w:szCs w:val="24"/>
        </w:rPr>
        <w:t xml:space="preserve">Linksklick auf das Netzwerkzeichen </w:t>
      </w:r>
    </w:p>
    <w:p w:rsidR="0006614E" w:rsidRPr="006F7B27" w:rsidRDefault="0006614E" w:rsidP="0006614E">
      <w:pPr>
        <w:numPr>
          <w:ilvl w:val="0"/>
          <w:numId w:val="28"/>
        </w:numPr>
        <w:spacing w:before="100" w:beforeAutospacing="1" w:after="100" w:afterAutospacing="1" w:line="240" w:lineRule="auto"/>
        <w:rPr>
          <w:rFonts w:ascii="Garamond" w:hAnsi="Garamond"/>
          <w:sz w:val="24"/>
          <w:szCs w:val="24"/>
        </w:rPr>
      </w:pPr>
      <w:r w:rsidRPr="006F7B27">
        <w:rPr>
          <w:rFonts w:ascii="Garamond" w:hAnsi="Garamond"/>
          <w:sz w:val="24"/>
          <w:szCs w:val="24"/>
        </w:rPr>
        <w:t xml:space="preserve">Es öffnet sich rechts die Netzwerkleiste </w:t>
      </w:r>
    </w:p>
    <w:p w:rsidR="0006614E" w:rsidRPr="006F7B27" w:rsidRDefault="0006614E" w:rsidP="0006614E">
      <w:pPr>
        <w:spacing w:after="0" w:line="240" w:lineRule="auto"/>
        <w:rPr>
          <w:rFonts w:ascii="Garamond" w:hAnsi="Garamond"/>
          <w:sz w:val="24"/>
          <w:szCs w:val="24"/>
        </w:rPr>
      </w:pPr>
      <w:r w:rsidRPr="006F7B27">
        <w:rPr>
          <w:rFonts w:ascii="Garamond" w:hAnsi="Garamond"/>
          <w:noProof/>
          <w:sz w:val="24"/>
          <w:szCs w:val="24"/>
          <w:lang w:eastAsia="de-CH"/>
        </w:rPr>
        <w:drawing>
          <wp:inline distT="0" distB="0" distL="0" distR="0">
            <wp:extent cx="2878455" cy="1550670"/>
            <wp:effectExtent l="0" t="0" r="0" b="0"/>
            <wp:docPr id="20" name="Grafik 8" descr="Netzwerk-win8-3.jpg">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tzwerk-win8-3.jpg">
                      <a:hlinkClick r:id="rId31"/>
                    </pic:cNvPr>
                    <pic:cNvPicPr>
                      <a:picLocks noChangeAspect="1" noChangeArrowheads="1"/>
                    </pic:cNvPicPr>
                  </pic:nvPicPr>
                  <pic:blipFill>
                    <a:blip r:embed="rId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78455" cy="1550670"/>
                    </a:xfrm>
                    <a:prstGeom prst="rect">
                      <a:avLst/>
                    </a:prstGeom>
                    <a:noFill/>
                    <a:ln>
                      <a:noFill/>
                    </a:ln>
                  </pic:spPr>
                </pic:pic>
              </a:graphicData>
            </a:graphic>
          </wp:inline>
        </w:drawing>
      </w:r>
    </w:p>
    <w:p w:rsidR="0006614E" w:rsidRPr="006F7B27" w:rsidRDefault="0006614E" w:rsidP="0006614E">
      <w:pPr>
        <w:numPr>
          <w:ilvl w:val="0"/>
          <w:numId w:val="29"/>
        </w:numPr>
        <w:spacing w:before="100" w:beforeAutospacing="1" w:after="100" w:afterAutospacing="1" w:line="240" w:lineRule="auto"/>
        <w:rPr>
          <w:rFonts w:ascii="Garamond" w:hAnsi="Garamond"/>
          <w:sz w:val="24"/>
          <w:szCs w:val="24"/>
        </w:rPr>
      </w:pPr>
      <w:r w:rsidRPr="006F7B27">
        <w:rPr>
          <w:rFonts w:ascii="Garamond" w:hAnsi="Garamond"/>
          <w:sz w:val="24"/>
          <w:szCs w:val="24"/>
        </w:rPr>
        <w:t xml:space="preserve">Rechtsklick auf Verbunden </w:t>
      </w:r>
    </w:p>
    <w:p w:rsidR="0006614E" w:rsidRPr="006F7B27" w:rsidRDefault="0006614E" w:rsidP="0006614E">
      <w:pPr>
        <w:numPr>
          <w:ilvl w:val="0"/>
          <w:numId w:val="29"/>
        </w:numPr>
        <w:spacing w:before="100" w:beforeAutospacing="1" w:after="100" w:afterAutospacing="1" w:line="240" w:lineRule="auto"/>
        <w:rPr>
          <w:rFonts w:ascii="Garamond" w:hAnsi="Garamond"/>
          <w:sz w:val="24"/>
          <w:szCs w:val="24"/>
        </w:rPr>
      </w:pPr>
      <w:r w:rsidRPr="006F7B27">
        <w:rPr>
          <w:rFonts w:ascii="Garamond" w:hAnsi="Garamond"/>
          <w:sz w:val="24"/>
          <w:szCs w:val="24"/>
        </w:rPr>
        <w:t xml:space="preserve">Und auf das aufgehende Popup klicken. </w:t>
      </w:r>
    </w:p>
    <w:p w:rsidR="0006614E" w:rsidRPr="006F7B27" w:rsidRDefault="0006614E" w:rsidP="0006614E">
      <w:pPr>
        <w:spacing w:after="0" w:line="240" w:lineRule="auto"/>
        <w:rPr>
          <w:rFonts w:ascii="Times New Roman" w:eastAsia="Times New Roman" w:hAnsi="Times New Roman" w:cs="Times New Roman"/>
          <w:sz w:val="24"/>
          <w:szCs w:val="24"/>
          <w:lang w:eastAsia="de-CH"/>
        </w:rPr>
      </w:pPr>
      <w:r w:rsidRPr="006F7B27">
        <w:rPr>
          <w:rFonts w:ascii="Times New Roman" w:eastAsia="Times New Roman" w:hAnsi="Times New Roman" w:cs="Times New Roman"/>
          <w:noProof/>
          <w:color w:val="0000FF"/>
          <w:sz w:val="24"/>
          <w:szCs w:val="24"/>
          <w:lang w:eastAsia="de-CH"/>
        </w:rPr>
        <w:drawing>
          <wp:inline distT="0" distB="0" distL="0" distR="0">
            <wp:extent cx="2560320" cy="3943827"/>
            <wp:effectExtent l="0" t="0" r="0" b="0"/>
            <wp:docPr id="21" name="Grafik 4" descr="Netzwerk-win8-4.jpg">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etzwerk-win8-4.jpg">
                      <a:hlinkClick r:id="rId33"/>
                    </pic:cNvPr>
                    <pic:cNvPicPr>
                      <a:picLocks noChangeAspect="1" noChangeArrowheads="1"/>
                    </pic:cNvPicPr>
                  </pic:nvPicPr>
                  <pic:blipFill rotWithShape="1">
                    <a:blip r:embed="rId3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808"/>
                    <a:stretch/>
                  </pic:blipFill>
                  <pic:spPr bwMode="auto">
                    <a:xfrm>
                      <a:off x="0" y="0"/>
                      <a:ext cx="2563451" cy="3948651"/>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06614E" w:rsidRPr="006F7B27" w:rsidRDefault="0006614E" w:rsidP="0006614E">
      <w:pPr>
        <w:numPr>
          <w:ilvl w:val="0"/>
          <w:numId w:val="30"/>
        </w:numPr>
        <w:spacing w:before="100" w:beforeAutospacing="1" w:after="100" w:afterAutospacing="1" w:line="240" w:lineRule="auto"/>
        <w:rPr>
          <w:rFonts w:ascii="Garamond" w:hAnsi="Garamond"/>
          <w:sz w:val="24"/>
          <w:szCs w:val="24"/>
        </w:rPr>
      </w:pPr>
      <w:r w:rsidRPr="006F7B27">
        <w:rPr>
          <w:rFonts w:ascii="Garamond" w:hAnsi="Garamond"/>
          <w:sz w:val="24"/>
          <w:szCs w:val="24"/>
        </w:rPr>
        <w:t xml:space="preserve">Nun kann man zwischen öffentliche Netzwerke oder Für Heim- oder Arbeitsnetzwerke auswählen. </w:t>
      </w:r>
    </w:p>
    <w:p w:rsidR="0006614E" w:rsidRDefault="0006614E" w:rsidP="0006614E">
      <w:pPr>
        <w:pStyle w:val="MFliesstext"/>
      </w:pPr>
    </w:p>
    <w:p w:rsidR="0006614E" w:rsidRDefault="0006614E" w:rsidP="0006614E">
      <w:pPr>
        <w:pStyle w:val="MFliesstext"/>
      </w:pPr>
      <w:r>
        <w:lastRenderedPageBreak/>
        <w:t>Ändert diese Einstellung beim zweiten Durchgang auf «öffentliches Netzwerk».</w:t>
      </w:r>
    </w:p>
    <w:p w:rsidR="0006614E" w:rsidRDefault="0006614E" w:rsidP="0006614E">
      <w:pPr>
        <w:pStyle w:val="MFliesstext"/>
      </w:pPr>
      <w:r>
        <w:t>Diskutiert die Ergebnisse in der Gruppe.</w:t>
      </w:r>
    </w:p>
    <w:p w:rsidR="0006614E" w:rsidRDefault="0006614E" w:rsidP="0006614E">
      <w:pPr>
        <w:pStyle w:val="MFliesstext"/>
      </w:pPr>
    </w:p>
    <w:p w:rsidR="0006614E" w:rsidRDefault="0006614E" w:rsidP="0006614E">
      <w:pPr>
        <w:pStyle w:val="MAufgabe"/>
      </w:pPr>
      <w:r>
        <w:t>Firewall</w:t>
      </w:r>
    </w:p>
    <w:p w:rsidR="0006614E" w:rsidRDefault="0006614E" w:rsidP="0006614E">
      <w:pPr>
        <w:pStyle w:val="MFliesstext"/>
        <w:tabs>
          <w:tab w:val="left" w:pos="2268"/>
          <w:tab w:val="right" w:leader="underscore" w:pos="5670"/>
        </w:tabs>
        <w:contextualSpacing/>
      </w:pPr>
      <w:r>
        <w:rPr>
          <w:noProof/>
          <w:lang w:eastAsia="de-CH"/>
        </w:rPr>
        <w:drawing>
          <wp:anchor distT="0" distB="0" distL="114300" distR="114300" simplePos="0" relativeHeight="251677696" behindDoc="1" locked="0" layoutInCell="1" allowOverlap="1">
            <wp:simplePos x="0" y="0"/>
            <wp:positionH relativeFrom="column">
              <wp:posOffset>3397885</wp:posOffset>
            </wp:positionH>
            <wp:positionV relativeFrom="paragraph">
              <wp:posOffset>600710</wp:posOffset>
            </wp:positionV>
            <wp:extent cx="2499360" cy="1673225"/>
            <wp:effectExtent l="19050" t="0" r="0" b="0"/>
            <wp:wrapTight wrapText="bothSides">
              <wp:wrapPolygon edited="0">
                <wp:start x="-165" y="0"/>
                <wp:lineTo x="-165" y="21395"/>
                <wp:lineTo x="21567" y="21395"/>
                <wp:lineTo x="21567" y="0"/>
                <wp:lineTo x="-165" y="0"/>
              </wp:wrapPolygon>
            </wp:wrapTight>
            <wp:docPr id="22"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srcRect/>
                    <a:stretch>
                      <a:fillRect/>
                    </a:stretch>
                  </pic:blipFill>
                  <pic:spPr bwMode="auto">
                    <a:xfrm>
                      <a:off x="0" y="0"/>
                      <a:ext cx="2499360" cy="1673225"/>
                    </a:xfrm>
                    <a:prstGeom prst="rect">
                      <a:avLst/>
                    </a:prstGeom>
                    <a:noFill/>
                    <a:ln w="9525">
                      <a:noFill/>
                      <a:miter lim="800000"/>
                      <a:headEnd/>
                      <a:tailEnd/>
                    </a:ln>
                  </pic:spPr>
                </pic:pic>
              </a:graphicData>
            </a:graphic>
          </wp:anchor>
        </w:drawing>
      </w:r>
      <w:r>
        <w:t xml:space="preserve">Führt die letzte Übung mit eingeschalteter bzw. ausgeschalteter Firewall durch. </w:t>
      </w:r>
      <w:r>
        <w:br/>
        <w:t xml:space="preserve">Unter Windows 7: </w:t>
      </w:r>
      <w:r>
        <w:br/>
        <w:t xml:space="preserve">Start – Systemsteuerung – Windows-Firewall. Links oben findet man die Schaltfläche </w:t>
      </w:r>
      <w:r>
        <w:rPr>
          <w:noProof/>
          <w:lang w:eastAsia="de-CH"/>
        </w:rPr>
        <w:drawing>
          <wp:inline distT="0" distB="0" distL="0" distR="0">
            <wp:extent cx="1699260" cy="362585"/>
            <wp:effectExtent l="19050" t="0" r="0" b="0"/>
            <wp:docPr id="2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srcRect/>
                    <a:stretch>
                      <a:fillRect/>
                    </a:stretch>
                  </pic:blipFill>
                  <pic:spPr bwMode="auto">
                    <a:xfrm>
                      <a:off x="0" y="0"/>
                      <a:ext cx="1699260" cy="362585"/>
                    </a:xfrm>
                    <a:prstGeom prst="rect">
                      <a:avLst/>
                    </a:prstGeom>
                    <a:noFill/>
                    <a:ln w="9525">
                      <a:noFill/>
                      <a:miter lim="800000"/>
                      <a:headEnd/>
                      <a:tailEnd/>
                    </a:ln>
                  </pic:spPr>
                </pic:pic>
              </a:graphicData>
            </a:graphic>
          </wp:inline>
        </w:drawing>
      </w:r>
      <w:r>
        <w:t xml:space="preserve">. </w:t>
      </w:r>
      <w:r>
        <w:br/>
        <w:t>Deaktiviere die Firewall für alle Netzwerke:</w:t>
      </w:r>
    </w:p>
    <w:p w:rsidR="0006614E" w:rsidRDefault="0006614E" w:rsidP="0006614E">
      <w:pPr>
        <w:pStyle w:val="MFliesstext"/>
      </w:pPr>
      <w:r>
        <w:br/>
        <w:t>Was stellt ihr fest? Welche Aufgabe hat die Firewall?</w:t>
      </w:r>
    </w:p>
    <w:p w:rsidR="0006614E" w:rsidRDefault="0006614E" w:rsidP="0006614E">
      <w:pPr>
        <w:pStyle w:val="MFliesstext"/>
        <w:tabs>
          <w:tab w:val="right" w:leader="underscore" w:pos="9072"/>
        </w:tabs>
      </w:pPr>
      <w:r>
        <w:tab/>
      </w:r>
      <w:r>
        <w:br/>
      </w:r>
      <w:r>
        <w:tab/>
      </w:r>
      <w:r>
        <w:br/>
      </w:r>
      <w:r>
        <w:tab/>
      </w:r>
      <w:r>
        <w:br/>
      </w:r>
      <w:r>
        <w:tab/>
      </w:r>
      <w:r>
        <w:br/>
      </w:r>
      <w:r>
        <w:tab/>
      </w:r>
      <w:r>
        <w:br/>
      </w:r>
      <w:r>
        <w:tab/>
      </w:r>
      <w:r>
        <w:br/>
      </w:r>
      <w:r>
        <w:tab/>
      </w:r>
      <w:r>
        <w:br/>
      </w:r>
      <w:r>
        <w:tab/>
      </w:r>
    </w:p>
    <w:p w:rsidR="0006614E" w:rsidRDefault="0006614E" w:rsidP="0006614E">
      <w:pPr>
        <w:pStyle w:val="MFliesstext"/>
        <w:tabs>
          <w:tab w:val="right" w:leader="underscore" w:pos="9072"/>
        </w:tabs>
      </w:pPr>
    </w:p>
    <w:p w:rsidR="0006614E" w:rsidRPr="00F4464C" w:rsidRDefault="0006614E" w:rsidP="0006614E">
      <w:pPr>
        <w:pStyle w:val="MFliesstext"/>
        <w:tabs>
          <w:tab w:val="right" w:leader="underscore" w:pos="9072"/>
        </w:tabs>
        <w:rPr>
          <w:b/>
        </w:rPr>
      </w:pPr>
      <w:r w:rsidRPr="00F4464C">
        <w:rPr>
          <w:b/>
        </w:rPr>
        <w:t xml:space="preserve">Anmerkung: </w:t>
      </w:r>
    </w:p>
    <w:p w:rsidR="0006614E" w:rsidRDefault="0006614E" w:rsidP="0006614E">
      <w:pPr>
        <w:pStyle w:val="MFliesstext"/>
        <w:tabs>
          <w:tab w:val="right" w:leader="underscore" w:pos="9072"/>
        </w:tabs>
      </w:pPr>
      <w:r>
        <w:t>Mit Zenmap können auch ganze Netzwerke gescannt werden:</w:t>
      </w:r>
    </w:p>
    <w:p w:rsidR="0006614E" w:rsidRDefault="0006614E" w:rsidP="0006614E">
      <w:pPr>
        <w:pStyle w:val="MFliesstext"/>
        <w:tabs>
          <w:tab w:val="right" w:leader="underscore" w:pos="9072"/>
        </w:tabs>
      </w:pPr>
      <w:r>
        <w:t>Bsp. Eingabe</w:t>
      </w:r>
      <w:r w:rsidRPr="00756002">
        <w:t xml:space="preserve"> 192.168.1.0/24</w:t>
      </w:r>
      <w:r w:rsidRPr="00756002">
        <w:br/>
        <w:t>Das bedeutet, dass die ersten drei Byte (3x8bit=24bit) das Netzwerksegment festlegen.</w:t>
      </w:r>
    </w:p>
    <w:p w:rsidR="0006614E" w:rsidRDefault="0006614E" w:rsidP="0006614E">
      <w:pPr>
        <w:pStyle w:val="MFliesstext"/>
        <w:tabs>
          <w:tab w:val="right" w:leader="underscore" w:pos="9072"/>
        </w:tabs>
      </w:pPr>
      <w:r>
        <w:t>Hier wird</w:t>
      </w:r>
      <w:r w:rsidRPr="00756002">
        <w:t xml:space="preserve"> also 192.168.1.1-192.168.1.255</w:t>
      </w:r>
      <w:r>
        <w:t xml:space="preserve"> durchforscht.</w:t>
      </w:r>
    </w:p>
    <w:p w:rsidR="0006614E" w:rsidRPr="0006614E" w:rsidRDefault="0006614E" w:rsidP="0006614E">
      <w:pPr>
        <w:pStyle w:val="MAufgabe"/>
        <w:tabs>
          <w:tab w:val="left" w:pos="8505"/>
          <w:tab w:val="right" w:leader="underscore" w:pos="9072"/>
        </w:tabs>
      </w:pPr>
    </w:p>
    <w:p w:rsidR="0006614E" w:rsidRDefault="0006614E" w:rsidP="0006614E">
      <w:pPr>
        <w:pStyle w:val="MTitel"/>
      </w:pPr>
      <w:r>
        <w:lastRenderedPageBreak/>
        <w:t>08_ Arbeitsblatt Warriors of the net – Fr</w:t>
      </w:r>
      <w:r>
        <w:t>a</w:t>
      </w:r>
      <w:r>
        <w:t>gen zum Film</w:t>
      </w:r>
    </w:p>
    <w:p w:rsidR="0006614E" w:rsidRDefault="0006614E" w:rsidP="0006614E">
      <w:pPr>
        <w:pStyle w:val="MFliesstext"/>
        <w:numPr>
          <w:ilvl w:val="0"/>
          <w:numId w:val="31"/>
        </w:numPr>
        <w:tabs>
          <w:tab w:val="right" w:leader="underscore" w:pos="9072"/>
        </w:tabs>
        <w:ind w:left="426" w:hanging="426"/>
      </w:pPr>
      <w:r>
        <w:t>Welche Aufgaben hat der Router?</w:t>
      </w:r>
      <w:r>
        <w:br/>
      </w:r>
      <w:r>
        <w:tab/>
      </w:r>
      <w:r>
        <w:br/>
      </w:r>
      <w:r>
        <w:tab/>
      </w:r>
      <w:r>
        <w:br/>
      </w:r>
      <w:r>
        <w:tab/>
      </w:r>
      <w:r>
        <w:br/>
      </w:r>
      <w:r>
        <w:tab/>
      </w:r>
      <w:r>
        <w:br/>
      </w:r>
      <w:r>
        <w:tab/>
      </w:r>
    </w:p>
    <w:p w:rsidR="0006614E" w:rsidRDefault="0006614E" w:rsidP="0006614E">
      <w:pPr>
        <w:pStyle w:val="MFliesstext"/>
        <w:numPr>
          <w:ilvl w:val="0"/>
          <w:numId w:val="31"/>
        </w:numPr>
        <w:tabs>
          <w:tab w:val="right" w:leader="underscore" w:pos="6521"/>
        </w:tabs>
        <w:ind w:left="426" w:hanging="426"/>
      </w:pPr>
      <w:r>
        <w:rPr>
          <w:noProof/>
          <w:lang w:eastAsia="de-CH"/>
        </w:rPr>
        <w:drawing>
          <wp:anchor distT="0" distB="0" distL="114300" distR="114300" simplePos="0" relativeHeight="251680768" behindDoc="1" locked="0" layoutInCell="1" allowOverlap="1">
            <wp:simplePos x="0" y="0"/>
            <wp:positionH relativeFrom="column">
              <wp:posOffset>4217035</wp:posOffset>
            </wp:positionH>
            <wp:positionV relativeFrom="paragraph">
              <wp:posOffset>100330</wp:posOffset>
            </wp:positionV>
            <wp:extent cx="1645285" cy="1224915"/>
            <wp:effectExtent l="19050" t="0" r="0" b="0"/>
            <wp:wrapTight wrapText="bothSides">
              <wp:wrapPolygon edited="0">
                <wp:start x="-250" y="0"/>
                <wp:lineTo x="-250" y="21163"/>
                <wp:lineTo x="21508" y="21163"/>
                <wp:lineTo x="21508" y="0"/>
                <wp:lineTo x="-250" y="0"/>
              </wp:wrapPolygon>
            </wp:wrapTight>
            <wp:docPr id="24"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1645285" cy="1224915"/>
                    </a:xfrm>
                    <a:prstGeom prst="rect">
                      <a:avLst/>
                    </a:prstGeom>
                    <a:noFill/>
                    <a:ln w="9525">
                      <a:noFill/>
                      <a:miter lim="800000"/>
                      <a:headEnd/>
                      <a:tailEnd/>
                    </a:ln>
                  </pic:spPr>
                </pic:pic>
              </a:graphicData>
            </a:graphic>
          </wp:anchor>
        </w:drawing>
      </w:r>
      <w:r>
        <w:t xml:space="preserve">Was macht der Switch? Das Bild könnte dir helfen. </w:t>
      </w:r>
      <w:r>
        <w:br/>
      </w:r>
      <w:r>
        <w:tab/>
      </w:r>
      <w:r>
        <w:br/>
      </w:r>
      <w:r>
        <w:tab/>
      </w:r>
      <w:r>
        <w:br/>
      </w:r>
    </w:p>
    <w:p w:rsidR="0006614E" w:rsidRDefault="0006614E" w:rsidP="0006614E">
      <w:pPr>
        <w:pStyle w:val="MFliesstext"/>
        <w:numPr>
          <w:ilvl w:val="0"/>
          <w:numId w:val="31"/>
        </w:numPr>
        <w:tabs>
          <w:tab w:val="right" w:leader="underscore" w:pos="9072"/>
        </w:tabs>
        <w:ind w:left="426" w:hanging="426"/>
      </w:pPr>
      <w:r>
        <w:t>Was passiert mit Datenpaketen, die nicht ankommen?</w:t>
      </w:r>
      <w:r>
        <w:br/>
      </w:r>
      <w:r>
        <w:tab/>
      </w:r>
      <w:r>
        <w:br/>
      </w:r>
      <w:r>
        <w:tab/>
      </w:r>
      <w:r>
        <w:br/>
      </w:r>
      <w:r>
        <w:tab/>
      </w:r>
      <w:r>
        <w:br/>
      </w:r>
      <w:r>
        <w:tab/>
      </w:r>
      <w:r>
        <w:br/>
      </w:r>
    </w:p>
    <w:p w:rsidR="0006614E" w:rsidRDefault="0006614E" w:rsidP="0006614E">
      <w:pPr>
        <w:pStyle w:val="MFliesstext"/>
        <w:numPr>
          <w:ilvl w:val="0"/>
          <w:numId w:val="31"/>
        </w:numPr>
        <w:tabs>
          <w:tab w:val="right" w:leader="underscore" w:pos="9072"/>
        </w:tabs>
        <w:ind w:left="426" w:hanging="426"/>
      </w:pPr>
      <w:r>
        <w:t>Im Zusammenhang mit der Firewall wird im Film von Eingängen gesprochen. Wie heissen die Eingänge in der Fachsprache?</w:t>
      </w:r>
      <w:r>
        <w:tab/>
      </w:r>
      <w:r>
        <w:br/>
      </w:r>
    </w:p>
    <w:p w:rsidR="0006614E" w:rsidRDefault="0006614E" w:rsidP="0006614E">
      <w:pPr>
        <w:pStyle w:val="MFliesstext"/>
        <w:numPr>
          <w:ilvl w:val="0"/>
          <w:numId w:val="31"/>
        </w:numPr>
        <w:tabs>
          <w:tab w:val="right" w:leader="underscore" w:pos="9072"/>
        </w:tabs>
        <w:ind w:left="426" w:hanging="426"/>
      </w:pPr>
      <w:r>
        <w:t>Wozu dient der Eingang 80?</w:t>
      </w:r>
      <w:r>
        <w:tab/>
      </w:r>
    </w:p>
    <w:p w:rsidR="0006614E" w:rsidRDefault="0006614E" w:rsidP="0006614E">
      <w:pPr>
        <w:pStyle w:val="MFliesstext"/>
        <w:numPr>
          <w:ilvl w:val="0"/>
          <w:numId w:val="31"/>
        </w:numPr>
        <w:tabs>
          <w:tab w:val="right" w:leader="underscore" w:pos="9072"/>
        </w:tabs>
        <w:ind w:left="426" w:hanging="426"/>
      </w:pPr>
      <w:r>
        <w:t>Wozu dient der Eingang 25?</w:t>
      </w:r>
      <w:r>
        <w:tab/>
      </w:r>
    </w:p>
    <w:p w:rsidR="00BE1793" w:rsidRDefault="00BE1793">
      <w:pPr>
        <w:rPr>
          <w:rFonts w:ascii="Garamond" w:hAnsi="Garamond"/>
          <w:sz w:val="24"/>
          <w:szCs w:val="24"/>
        </w:rPr>
      </w:pPr>
      <w:r>
        <w:br w:type="page"/>
      </w:r>
    </w:p>
    <w:p w:rsidR="00BE1793" w:rsidRPr="00DE52E8" w:rsidRDefault="00BE1793" w:rsidP="00BE1793">
      <w:pPr>
        <w:pStyle w:val="MFliesstext"/>
        <w:contextualSpacing/>
      </w:pPr>
      <w:r>
        <w:rPr>
          <w:rFonts w:ascii="Swis721 Blk BT" w:eastAsiaTheme="majorEastAsia" w:hAnsi="Swis721 Blk BT" w:cstheme="majorBidi"/>
          <w:iCs/>
          <w:spacing w:val="15"/>
          <w:sz w:val="36"/>
          <w:szCs w:val="36"/>
        </w:rPr>
        <w:lastRenderedPageBreak/>
        <w:t>09_</w:t>
      </w:r>
      <w:r w:rsidRPr="00DE52E8">
        <w:rPr>
          <w:rFonts w:ascii="Swis721 Blk BT" w:eastAsiaTheme="majorEastAsia" w:hAnsi="Swis721 Blk BT" w:cstheme="majorBidi"/>
          <w:iCs/>
          <w:spacing w:val="15"/>
          <w:sz w:val="36"/>
          <w:szCs w:val="36"/>
        </w:rPr>
        <w:t xml:space="preserve">Arbeitsblatt ARP Cache Poisoning - </w:t>
      </w:r>
      <w:r>
        <w:rPr>
          <w:rFonts w:ascii="Swis721 Blk BT" w:eastAsiaTheme="majorEastAsia" w:hAnsi="Swis721 Blk BT" w:cstheme="majorBidi"/>
          <w:iCs/>
          <w:spacing w:val="15"/>
          <w:sz w:val="36"/>
          <w:szCs w:val="36"/>
        </w:rPr>
        <w:br/>
        <w:t>Man-in-the-middle-a</w:t>
      </w:r>
      <w:r w:rsidRPr="00DE52E8">
        <w:rPr>
          <w:rFonts w:ascii="Swis721 Blk BT" w:eastAsiaTheme="majorEastAsia" w:hAnsi="Swis721 Blk BT" w:cstheme="majorBidi"/>
          <w:iCs/>
          <w:spacing w:val="15"/>
          <w:sz w:val="36"/>
          <w:szCs w:val="36"/>
        </w:rPr>
        <w:t>ttack</w:t>
      </w:r>
    </w:p>
    <w:p w:rsidR="00BE1793" w:rsidRPr="002311D9" w:rsidRDefault="00BE1793" w:rsidP="00BE1793">
      <w:pPr>
        <w:pStyle w:val="MFliesstext"/>
        <w:pBdr>
          <w:top w:val="single" w:sz="4" w:space="1" w:color="auto"/>
          <w:bottom w:val="single" w:sz="4" w:space="1" w:color="auto"/>
        </w:pBdr>
        <w:shd w:val="clear" w:color="auto" w:fill="D9D9D9" w:themeFill="background1" w:themeFillShade="D9"/>
        <w:jc w:val="center"/>
        <w:rPr>
          <w:b/>
          <w:sz w:val="32"/>
        </w:rPr>
      </w:pPr>
      <w:r w:rsidRPr="002311D9">
        <w:rPr>
          <w:b/>
          <w:sz w:val="32"/>
        </w:rPr>
        <w:t>Achtung!</w:t>
      </w:r>
    </w:p>
    <w:p w:rsidR="00BE1793" w:rsidRDefault="00BE1793" w:rsidP="00BE1793">
      <w:pPr>
        <w:pStyle w:val="MFliesstext"/>
        <w:pBdr>
          <w:top w:val="single" w:sz="4" w:space="1" w:color="auto"/>
          <w:bottom w:val="single" w:sz="4" w:space="1" w:color="auto"/>
        </w:pBdr>
        <w:shd w:val="clear" w:color="auto" w:fill="D9D9D9" w:themeFill="background1" w:themeFillShade="D9"/>
      </w:pPr>
      <w:r>
        <w:t>Dieses Arbeitsblatt befähigt dich, sensible Daten wie Benutzernamen und Kennwörter im Net</w:t>
      </w:r>
      <w:r>
        <w:t>z</w:t>
      </w:r>
      <w:r>
        <w:t>werk abzufangen.</w:t>
      </w:r>
      <w:r>
        <w:br/>
      </w:r>
      <w:r w:rsidRPr="000B7FDE">
        <w:rPr>
          <w:b/>
        </w:rPr>
        <w:t xml:space="preserve">Ohne Wissen und Billigung der betroffenen Person ist diese Handlung strafbar! </w:t>
      </w:r>
      <w:r w:rsidRPr="000B7FDE">
        <w:rPr>
          <w:b/>
        </w:rPr>
        <w:br/>
      </w:r>
      <w:r>
        <w:t>Es geht hier nicht darum, dich zu einem Cracker auszubilden!</w:t>
      </w:r>
      <w:r>
        <w:br/>
        <w:t>Vielmehr sollst du auf die möglichen Risiken und Nebenwirkungen im Umgang mit dem Internet sensibilisiert werden und Schutzmassnahmen erkennen.</w:t>
      </w:r>
    </w:p>
    <w:p w:rsidR="00BE1793" w:rsidRDefault="00BE1793" w:rsidP="00BE1793">
      <w:pPr>
        <w:pStyle w:val="MFliesstext"/>
        <w:pBdr>
          <w:top w:val="single" w:sz="4" w:space="1" w:color="auto"/>
          <w:bottom w:val="single" w:sz="4" w:space="1" w:color="auto"/>
        </w:pBdr>
        <w:shd w:val="clear" w:color="auto" w:fill="D9D9D9" w:themeFill="background1" w:themeFillShade="D9"/>
      </w:pPr>
      <w:r>
        <w:t>Die Anweisungen auf dieser Anleitung müssen strickte eingehalten werden.</w:t>
      </w:r>
    </w:p>
    <w:p w:rsidR="00BE1793" w:rsidRPr="00E94EF1" w:rsidRDefault="00BE1793" w:rsidP="00BE1793">
      <w:pPr>
        <w:pStyle w:val="MAufgabe"/>
      </w:pPr>
      <w:r w:rsidRPr="00E94EF1">
        <w:t>Vorbereitung</w:t>
      </w:r>
    </w:p>
    <w:p w:rsidR="00BE1793" w:rsidRDefault="00BE1793" w:rsidP="00BE1793">
      <w:pPr>
        <w:pStyle w:val="MFliesstext"/>
        <w:numPr>
          <w:ilvl w:val="0"/>
          <w:numId w:val="33"/>
        </w:numPr>
        <w:ind w:left="425" w:hanging="425"/>
        <w:contextualSpacing/>
      </w:pPr>
      <w:r>
        <w:t>Bildet 2-er Teams.</w:t>
      </w:r>
    </w:p>
    <w:p w:rsidR="00BE1793" w:rsidRDefault="00BE1793" w:rsidP="00BE1793">
      <w:pPr>
        <w:pStyle w:val="MFliesstext"/>
        <w:numPr>
          <w:ilvl w:val="0"/>
          <w:numId w:val="33"/>
        </w:numPr>
        <w:ind w:left="425" w:hanging="425"/>
        <w:contextualSpacing/>
      </w:pPr>
      <w:r>
        <w:t>Schliesst eure Computer ans Internet an.</w:t>
      </w:r>
    </w:p>
    <w:p w:rsidR="00BE1793" w:rsidRDefault="00BE1793" w:rsidP="00BE1793">
      <w:pPr>
        <w:pStyle w:val="MFliesstext"/>
        <w:numPr>
          <w:ilvl w:val="0"/>
          <w:numId w:val="33"/>
        </w:numPr>
        <w:ind w:left="425" w:hanging="425"/>
        <w:contextualSpacing/>
      </w:pPr>
      <w:r>
        <w:t>Bestimmt untereinander, welcher PC Opfer und wer Angreifer ist.</w:t>
      </w:r>
    </w:p>
    <w:p w:rsidR="00BE1793" w:rsidRDefault="00BE1793" w:rsidP="00BE1793">
      <w:pPr>
        <w:pStyle w:val="MFliesstext"/>
        <w:numPr>
          <w:ilvl w:val="0"/>
          <w:numId w:val="33"/>
        </w:numPr>
        <w:tabs>
          <w:tab w:val="left" w:pos="2268"/>
          <w:tab w:val="right" w:leader="underscore" w:pos="5670"/>
        </w:tabs>
        <w:ind w:left="425" w:hanging="425"/>
        <w:contextualSpacing/>
      </w:pPr>
      <w:r>
        <w:t>Im Normalfall erhalten die Computer über den Server der Schule eine IP.</w:t>
      </w:r>
      <w:r>
        <w:br/>
        <w:t xml:space="preserve">Verantwortlich dafür ist das DHCP, das Dynamic Host Configuration Protocol. </w:t>
      </w:r>
      <w:r>
        <w:br/>
        <w:t>Bestimmt die IP der Geräte und tragt die Nummern hier ein:</w:t>
      </w:r>
      <w:r>
        <w:br/>
        <w:t xml:space="preserve">IP Opfer: </w:t>
      </w:r>
      <w:r>
        <w:tab/>
      </w:r>
      <w:r>
        <w:tab/>
      </w:r>
      <w:r>
        <w:br/>
        <w:t xml:space="preserve">IP Angreifer: </w:t>
      </w:r>
      <w:r>
        <w:tab/>
      </w:r>
      <w:r>
        <w:tab/>
      </w:r>
    </w:p>
    <w:p w:rsidR="00BE1793" w:rsidRDefault="00BE1793" w:rsidP="00BE1793">
      <w:pPr>
        <w:pStyle w:val="MFliesstext"/>
        <w:numPr>
          <w:ilvl w:val="0"/>
          <w:numId w:val="33"/>
        </w:numPr>
        <w:tabs>
          <w:tab w:val="left" w:pos="2268"/>
          <w:tab w:val="right" w:leader="underscore" w:pos="5670"/>
        </w:tabs>
        <w:ind w:left="425" w:hanging="425"/>
        <w:contextualSpacing/>
      </w:pPr>
      <w:r>
        <w:t>Das Opfer soll sich als erstes die eigene ARP-Tabelle anschauen und speichern ( alternativ ARP-Tabelle offen lassen oder Screenshot machen)</w:t>
      </w:r>
    </w:p>
    <w:p w:rsidR="00BE1793" w:rsidRPr="005E79AF" w:rsidRDefault="00BE1793" w:rsidP="00BE1793">
      <w:pPr>
        <w:pStyle w:val="MFliesstext"/>
        <w:numPr>
          <w:ilvl w:val="0"/>
          <w:numId w:val="33"/>
        </w:numPr>
        <w:tabs>
          <w:tab w:val="left" w:pos="2268"/>
          <w:tab w:val="right" w:leader="underscore" w:pos="5670"/>
        </w:tabs>
        <w:ind w:left="425" w:hanging="425"/>
        <w:contextualSpacing/>
      </w:pPr>
      <w:r>
        <w:t>Microsoft Security Essentials respektive Windows Defender und auch andere Antivirensof</w:t>
      </w:r>
      <w:r>
        <w:t>t</w:t>
      </w:r>
      <w:r>
        <w:t>ware reagieren sofort bei der Installation von „Cain &amp; Abel“ und melden ein HackTool.</w:t>
      </w:r>
      <w:r>
        <w:br/>
        <w:t xml:space="preserve">Deaktiviere auf dem Angreifer-PC die Antiviren-Software. Sollte das nicht möglich sein, dann deinstalliere sie. </w:t>
      </w:r>
      <w:r>
        <w:br/>
        <w:t>Windows 7: Start – Systemsteuerung – Programme und Funktionen</w:t>
      </w:r>
      <w:r>
        <w:br/>
        <w:t>Windows 8: Windows Defender öffnen – R</w:t>
      </w:r>
      <w:r>
        <w:t>e</w:t>
      </w:r>
      <w:r>
        <w:t>gister Einstellungen – Administrator – Haken bei Windows Defender aktivieren entfernen.</w:t>
      </w:r>
    </w:p>
    <w:p w:rsidR="00BE1793" w:rsidRDefault="00BE1793" w:rsidP="00BE1793">
      <w:pPr>
        <w:pStyle w:val="MFliesstext"/>
        <w:numPr>
          <w:ilvl w:val="0"/>
          <w:numId w:val="33"/>
        </w:numPr>
        <w:tabs>
          <w:tab w:val="left" w:pos="2268"/>
          <w:tab w:val="right" w:leader="underscore" w:pos="5670"/>
        </w:tabs>
        <w:ind w:left="425" w:hanging="425"/>
        <w:contextualSpacing/>
      </w:pPr>
      <w:r>
        <w:rPr>
          <w:noProof/>
          <w:lang w:eastAsia="de-CH"/>
        </w:rPr>
        <w:lastRenderedPageBreak/>
        <w:drawing>
          <wp:anchor distT="0" distB="0" distL="114300" distR="114300" simplePos="0" relativeHeight="251682816" behindDoc="1" locked="0" layoutInCell="1" allowOverlap="1">
            <wp:simplePos x="0" y="0"/>
            <wp:positionH relativeFrom="column">
              <wp:posOffset>3208020</wp:posOffset>
            </wp:positionH>
            <wp:positionV relativeFrom="paragraph">
              <wp:posOffset>15240</wp:posOffset>
            </wp:positionV>
            <wp:extent cx="2499360" cy="1673225"/>
            <wp:effectExtent l="19050" t="0" r="0" b="0"/>
            <wp:wrapTight wrapText="bothSides">
              <wp:wrapPolygon edited="0">
                <wp:start x="-165" y="0"/>
                <wp:lineTo x="-165" y="21395"/>
                <wp:lineTo x="21567" y="21395"/>
                <wp:lineTo x="21567" y="0"/>
                <wp:lineTo x="-165" y="0"/>
              </wp:wrapPolygon>
            </wp:wrapTight>
            <wp:docPr id="25"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srcRect/>
                    <a:stretch>
                      <a:fillRect/>
                    </a:stretch>
                  </pic:blipFill>
                  <pic:spPr bwMode="auto">
                    <a:xfrm>
                      <a:off x="0" y="0"/>
                      <a:ext cx="2499360" cy="1673225"/>
                    </a:xfrm>
                    <a:prstGeom prst="rect">
                      <a:avLst/>
                    </a:prstGeom>
                    <a:noFill/>
                    <a:ln w="9525">
                      <a:noFill/>
                      <a:miter lim="800000"/>
                      <a:headEnd/>
                      <a:tailEnd/>
                    </a:ln>
                  </pic:spPr>
                </pic:pic>
              </a:graphicData>
            </a:graphic>
          </wp:anchor>
        </w:drawing>
      </w:r>
      <w:r>
        <w:t>Deaktiviere auf dem Angreifer-PC die Firewall. Nur so ist Cain &amp; Abel voll funktionsfähig.</w:t>
      </w:r>
      <w:r>
        <w:br/>
        <w:t xml:space="preserve">Unter Windows 7: Start – Systemsteuerung – Windows-Firewall. Links oben findet man die Schaltfläche </w:t>
      </w:r>
      <w:r>
        <w:rPr>
          <w:noProof/>
          <w:lang w:eastAsia="de-CH"/>
        </w:rPr>
        <w:drawing>
          <wp:inline distT="0" distB="0" distL="0" distR="0">
            <wp:extent cx="1699260" cy="362585"/>
            <wp:effectExtent l="19050" t="0" r="0" b="0"/>
            <wp:docPr id="26"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srcRect/>
                    <a:stretch>
                      <a:fillRect/>
                    </a:stretch>
                  </pic:blipFill>
                  <pic:spPr bwMode="auto">
                    <a:xfrm>
                      <a:off x="0" y="0"/>
                      <a:ext cx="1699260" cy="362585"/>
                    </a:xfrm>
                    <a:prstGeom prst="rect">
                      <a:avLst/>
                    </a:prstGeom>
                    <a:noFill/>
                    <a:ln w="9525">
                      <a:noFill/>
                      <a:miter lim="800000"/>
                      <a:headEnd/>
                      <a:tailEnd/>
                    </a:ln>
                  </pic:spPr>
                </pic:pic>
              </a:graphicData>
            </a:graphic>
          </wp:inline>
        </w:drawing>
      </w:r>
      <w:r>
        <w:t>. Deaktiviere die Firewall für alle Netzwerke:</w:t>
      </w:r>
      <w:r>
        <w:br/>
        <w:t>Windows 8: einfach Firewall eingeben und dann sieht es so aus wie bei Windows 7.</w:t>
      </w:r>
    </w:p>
    <w:p w:rsidR="00BE1793" w:rsidRDefault="00BE1793" w:rsidP="00BE1793">
      <w:pPr>
        <w:pStyle w:val="MFliesstext"/>
        <w:numPr>
          <w:ilvl w:val="0"/>
          <w:numId w:val="33"/>
        </w:numPr>
        <w:tabs>
          <w:tab w:val="left" w:pos="2268"/>
          <w:tab w:val="right" w:leader="underscore" w:pos="5670"/>
        </w:tabs>
        <w:ind w:left="425" w:hanging="425"/>
        <w:contextualSpacing/>
      </w:pPr>
      <w:r>
        <w:t>Installiert das Programm „Cain &amp; Abel“ (</w:t>
      </w:r>
      <w:hyperlink r:id="rId38" w:history="1">
        <w:r w:rsidRPr="00367D0D">
          <w:rPr>
            <w:rStyle w:val="Hyperlink"/>
          </w:rPr>
          <w:t>http://www.oxid.it/</w:t>
        </w:r>
      </w:hyperlink>
      <w:r>
        <w:t>). Im Schulnetz ist die Dow</w:t>
      </w:r>
      <w:r>
        <w:t>n</w:t>
      </w:r>
      <w:r>
        <w:t>load-Seite im Normalfall gesperrt. Die Installationspacket ist auf dem gemeinsamen Net</w:t>
      </w:r>
      <w:r>
        <w:t>z</w:t>
      </w:r>
      <w:r>
        <w:t>laufwerk bereitgestellt.</w:t>
      </w:r>
      <w:r>
        <w:br/>
        <w:t>Grundsätzlich kann dem Assistenten bei der Installation gefolgt werden. Die Installation e</w:t>
      </w:r>
      <w:r>
        <w:t>r</w:t>
      </w:r>
      <w:r>
        <w:t>fordert zusätzlich die Installation von WinPcap. Wenn Wireshark auf dem PC installiert ist, dann ist dieses Packet, welches den Zugriff auf die Netzwerkkarte ermöglicht, bereits insta</w:t>
      </w:r>
      <w:r>
        <w:t>l</w:t>
      </w:r>
      <w:r>
        <w:t>liert.</w:t>
      </w:r>
    </w:p>
    <w:p w:rsidR="00BE1793" w:rsidRDefault="00BE1793" w:rsidP="00BE1793">
      <w:pPr>
        <w:pStyle w:val="MFliesstext"/>
        <w:numPr>
          <w:ilvl w:val="0"/>
          <w:numId w:val="33"/>
        </w:numPr>
        <w:tabs>
          <w:tab w:val="left" w:pos="2268"/>
          <w:tab w:val="right" w:leader="underscore" w:pos="5670"/>
        </w:tabs>
        <w:ind w:left="425" w:hanging="425"/>
        <w:contextualSpacing/>
      </w:pPr>
      <w:r>
        <w:t>Eure Netzwerksituation sieht nun so aus (s. unten). Über einen Switch seid ihr über den Verbindungsknoten eurer Schule mit dem Internet verbunden. Dieser Knoten wird oft als Modem oder Router bezeichnet. In den Netzwerkeinstellungen ist seine IP aber unter dem Begriff Standardgateway zu finden. Dieser Begriffswirrwarr ist sehr verwirrend. Finde gleich mit ipconfig die IP des Gateways heraus und notiere sie hier.</w:t>
      </w:r>
      <w:r>
        <w:br/>
        <w:t xml:space="preserve">IP Router: </w:t>
      </w:r>
      <w:r>
        <w:tab/>
      </w:r>
      <w:r>
        <w:tab/>
      </w:r>
    </w:p>
    <w:p w:rsidR="00BE1793" w:rsidRDefault="00BE1793" w:rsidP="00BE1793">
      <w:pPr>
        <w:pStyle w:val="MFliesstext"/>
        <w:jc w:val="center"/>
      </w:pPr>
      <w:r>
        <w:object w:dxaOrig="8748" w:dyaOrig="7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77.5pt" o:ole="">
            <v:imagedata r:id="rId39" o:title=""/>
          </v:shape>
          <o:OLEObject Type="Embed" ProgID="Visio.Drawing.11" ShapeID="_x0000_i1025" DrawAspect="Content" ObjectID="_1444092062" r:id="rId40"/>
        </w:object>
      </w:r>
    </w:p>
    <w:p w:rsidR="00BE1793" w:rsidRDefault="00BE1793" w:rsidP="00BE1793">
      <w:pPr>
        <w:pStyle w:val="MFliesstext"/>
        <w:ind w:firstLine="1"/>
      </w:pPr>
      <w:r>
        <w:lastRenderedPageBreak/>
        <w:t>Es ist zudem gut möglich, dass du auch den hier abgebildeten Switch nicht direkt siehst. Oft ist der Switch in einem Kasten untergebracht und nur die Netzwerkkabel führen zu den einzelnen Arbeitsplätzen.</w:t>
      </w:r>
      <w:r>
        <w:br/>
        <w:t>Für eure Arbeit steht ein Server im Internet zur Verfügung: wmisargans.ch</w:t>
      </w:r>
      <w:r>
        <w:br/>
        <w:t>Darauf ist ein Mail-Server, ein FTP-Server und die Lernplattform Moodle eingerichtet. Ein FTP-Server stellt einfach eine Dateiablage im Internet zur Verfügung. Man kann darauf ganz einfach mit dem Windows Explorer zugreifen.</w:t>
      </w:r>
    </w:p>
    <w:p w:rsidR="00BE1793" w:rsidRPr="00B24B38" w:rsidRDefault="00BE1793" w:rsidP="00BE1793">
      <w:pPr>
        <w:pStyle w:val="MAufgabe"/>
      </w:pPr>
      <w:r>
        <w:t>Der Angriff</w:t>
      </w:r>
    </w:p>
    <w:p w:rsidR="00BE1793" w:rsidRPr="00C7140E" w:rsidRDefault="00BE1793" w:rsidP="00BE1793">
      <w:pPr>
        <w:pStyle w:val="MFliesstext"/>
        <w:numPr>
          <w:ilvl w:val="0"/>
          <w:numId w:val="32"/>
        </w:numPr>
        <w:tabs>
          <w:tab w:val="left" w:pos="426"/>
        </w:tabs>
        <w:ind w:left="426" w:hanging="426"/>
        <w:contextualSpacing/>
      </w:pPr>
      <w:r w:rsidRPr="00C7140E">
        <w:t>Cain &amp; Abel starten</w:t>
      </w:r>
    </w:p>
    <w:p w:rsidR="00BE1793" w:rsidRPr="00C7140E" w:rsidRDefault="00BE1793" w:rsidP="00BE1793">
      <w:pPr>
        <w:pStyle w:val="MFliesstext"/>
        <w:numPr>
          <w:ilvl w:val="0"/>
          <w:numId w:val="32"/>
        </w:numPr>
        <w:tabs>
          <w:tab w:val="left" w:pos="426"/>
        </w:tabs>
        <w:ind w:left="426" w:hanging="426"/>
        <w:contextualSpacing/>
      </w:pPr>
      <w:r w:rsidRPr="00C7140E">
        <w:t xml:space="preserve">Auf Configure </w:t>
      </w:r>
      <w:r w:rsidRPr="00C7140E">
        <w:rPr>
          <w:noProof/>
          <w:lang w:eastAsia="de-CH"/>
        </w:rPr>
        <w:drawing>
          <wp:inline distT="0" distB="0" distL="0" distR="0">
            <wp:extent cx="2400300" cy="409575"/>
            <wp:effectExtent l="19050" t="0" r="0" b="0"/>
            <wp:docPr id="27"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cstate="print"/>
                    <a:srcRect/>
                    <a:stretch>
                      <a:fillRect/>
                    </a:stretch>
                  </pic:blipFill>
                  <pic:spPr bwMode="auto">
                    <a:xfrm>
                      <a:off x="0" y="0"/>
                      <a:ext cx="2400300" cy="409575"/>
                    </a:xfrm>
                    <a:prstGeom prst="rect">
                      <a:avLst/>
                    </a:prstGeom>
                    <a:noFill/>
                    <a:ln w="9525">
                      <a:noFill/>
                      <a:miter lim="800000"/>
                      <a:headEnd/>
                      <a:tailEnd/>
                    </a:ln>
                  </pic:spPr>
                </pic:pic>
              </a:graphicData>
            </a:graphic>
          </wp:inline>
        </w:drawing>
      </w:r>
      <w:r w:rsidRPr="00C7140E">
        <w:t xml:space="preserve"> klicken.</w:t>
      </w:r>
    </w:p>
    <w:p w:rsidR="00BE1793" w:rsidRPr="00C7140E" w:rsidRDefault="00BE1793" w:rsidP="00BE1793">
      <w:pPr>
        <w:pStyle w:val="MFliesstext"/>
        <w:numPr>
          <w:ilvl w:val="0"/>
          <w:numId w:val="32"/>
        </w:numPr>
        <w:tabs>
          <w:tab w:val="left" w:pos="426"/>
        </w:tabs>
        <w:ind w:left="426" w:hanging="426"/>
        <w:contextualSpacing/>
      </w:pPr>
      <w:r>
        <w:t>Wähle im Register Sniffer den Netzwerka</w:t>
      </w:r>
      <w:r w:rsidRPr="00C7140E">
        <w:t>dapter aus</w:t>
      </w:r>
      <w:r>
        <w:t>, bei dem deine IP steht (IP Angreifer).In diesem Beispiel 172.16.43.41. Bestätige mit OK.</w:t>
      </w:r>
      <w:r w:rsidRPr="00C7140E">
        <w:br/>
      </w:r>
      <w:r w:rsidRPr="00C7140E">
        <w:rPr>
          <w:noProof/>
          <w:lang w:eastAsia="de-CH"/>
        </w:rPr>
        <w:drawing>
          <wp:inline distT="0" distB="0" distL="0" distR="0">
            <wp:extent cx="2586501" cy="3076575"/>
            <wp:effectExtent l="19050" t="0" r="4299" b="0"/>
            <wp:docPr id="28" name="Bild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cstate="print"/>
                    <a:srcRect/>
                    <a:stretch>
                      <a:fillRect/>
                    </a:stretch>
                  </pic:blipFill>
                  <pic:spPr bwMode="auto">
                    <a:xfrm>
                      <a:off x="0" y="0"/>
                      <a:ext cx="2586501" cy="3076575"/>
                    </a:xfrm>
                    <a:prstGeom prst="rect">
                      <a:avLst/>
                    </a:prstGeom>
                    <a:noFill/>
                    <a:ln w="9525">
                      <a:noFill/>
                      <a:miter lim="800000"/>
                      <a:headEnd/>
                      <a:tailEnd/>
                    </a:ln>
                  </pic:spPr>
                </pic:pic>
              </a:graphicData>
            </a:graphic>
          </wp:inline>
        </w:drawing>
      </w:r>
    </w:p>
    <w:p w:rsidR="00BE1793" w:rsidRPr="00C7140E" w:rsidRDefault="00BE1793" w:rsidP="00BE1793">
      <w:pPr>
        <w:pStyle w:val="MFliesstext"/>
        <w:numPr>
          <w:ilvl w:val="0"/>
          <w:numId w:val="32"/>
        </w:numPr>
        <w:tabs>
          <w:tab w:val="left" w:pos="426"/>
        </w:tabs>
        <w:ind w:left="426" w:hanging="426"/>
        <w:contextualSpacing/>
      </w:pPr>
      <w:r w:rsidRPr="00C7140E">
        <w:t xml:space="preserve"> Sniffer</w:t>
      </w:r>
      <w:r w:rsidRPr="002A4118">
        <w:rPr>
          <w:noProof/>
          <w:lang w:eastAsia="de-CH"/>
        </w:rPr>
        <w:drawing>
          <wp:inline distT="0" distB="0" distL="0" distR="0">
            <wp:extent cx="276225" cy="257175"/>
            <wp:effectExtent l="19050" t="0" r="9525" b="0"/>
            <wp:docPr id="29"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srcRect/>
                    <a:stretch>
                      <a:fillRect/>
                    </a:stretch>
                  </pic:blipFill>
                  <pic:spPr bwMode="auto">
                    <a:xfrm>
                      <a:off x="0" y="0"/>
                      <a:ext cx="276225" cy="257175"/>
                    </a:xfrm>
                    <a:prstGeom prst="rect">
                      <a:avLst/>
                    </a:prstGeom>
                    <a:noFill/>
                    <a:ln w="9525">
                      <a:noFill/>
                      <a:miter lim="800000"/>
                      <a:headEnd/>
                      <a:tailEnd/>
                    </a:ln>
                  </pic:spPr>
                </pic:pic>
              </a:graphicData>
            </a:graphic>
          </wp:inline>
        </w:drawing>
      </w:r>
      <w:r w:rsidRPr="00C7140E">
        <w:t xml:space="preserve"> starten</w:t>
      </w:r>
    </w:p>
    <w:p w:rsidR="00BE1793" w:rsidRPr="00C7140E" w:rsidRDefault="00BE1793" w:rsidP="00BE1793">
      <w:pPr>
        <w:pStyle w:val="MFliesstext"/>
        <w:numPr>
          <w:ilvl w:val="0"/>
          <w:numId w:val="32"/>
        </w:numPr>
        <w:tabs>
          <w:tab w:val="left" w:pos="426"/>
        </w:tabs>
        <w:ind w:left="426" w:hanging="426"/>
        <w:contextualSpacing/>
      </w:pPr>
      <w:r w:rsidRPr="00C7140E">
        <w:t>In Register Sniffer wechseln</w:t>
      </w:r>
      <w:r w:rsidRPr="00C7140E">
        <w:rPr>
          <w:noProof/>
          <w:lang w:eastAsia="de-CH"/>
        </w:rPr>
        <w:drawing>
          <wp:inline distT="0" distB="0" distL="0" distR="0">
            <wp:extent cx="5760720" cy="1027734"/>
            <wp:effectExtent l="19050" t="0" r="0" b="0"/>
            <wp:docPr id="30"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srcRect/>
                    <a:stretch>
                      <a:fillRect/>
                    </a:stretch>
                  </pic:blipFill>
                  <pic:spPr bwMode="auto">
                    <a:xfrm>
                      <a:off x="0" y="0"/>
                      <a:ext cx="5760720" cy="1027734"/>
                    </a:xfrm>
                    <a:prstGeom prst="rect">
                      <a:avLst/>
                    </a:prstGeom>
                    <a:noFill/>
                    <a:ln w="9525">
                      <a:noFill/>
                      <a:miter lim="800000"/>
                      <a:headEnd/>
                      <a:tailEnd/>
                    </a:ln>
                  </pic:spPr>
                </pic:pic>
              </a:graphicData>
            </a:graphic>
          </wp:inline>
        </w:drawing>
      </w:r>
    </w:p>
    <w:p w:rsidR="00BE1793" w:rsidRPr="00C7140E" w:rsidRDefault="00BE1793" w:rsidP="00BE1793">
      <w:pPr>
        <w:pStyle w:val="MFliesstext"/>
        <w:numPr>
          <w:ilvl w:val="0"/>
          <w:numId w:val="32"/>
        </w:numPr>
        <w:tabs>
          <w:tab w:val="left" w:pos="426"/>
        </w:tabs>
        <w:ind w:left="426" w:hanging="426"/>
        <w:contextualSpacing/>
      </w:pPr>
      <w:r w:rsidRPr="00C7140E">
        <w:lastRenderedPageBreak/>
        <w:t xml:space="preserve">Auf </w:t>
      </w:r>
      <w:r w:rsidRPr="00C7140E">
        <w:rPr>
          <w:noProof/>
          <w:lang w:eastAsia="de-CH"/>
        </w:rPr>
        <w:drawing>
          <wp:inline distT="0" distB="0" distL="0" distR="0">
            <wp:extent cx="285750" cy="295275"/>
            <wp:effectExtent l="19050" t="0" r="0" b="0"/>
            <wp:docPr id="31"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srcRect/>
                    <a:stretch>
                      <a:fillRect/>
                    </a:stretch>
                  </pic:blipFill>
                  <pic:spPr bwMode="auto">
                    <a:xfrm>
                      <a:off x="0" y="0"/>
                      <a:ext cx="285750" cy="295275"/>
                    </a:xfrm>
                    <a:prstGeom prst="rect">
                      <a:avLst/>
                    </a:prstGeom>
                    <a:noFill/>
                    <a:ln w="9525">
                      <a:noFill/>
                      <a:miter lim="800000"/>
                      <a:headEnd/>
                      <a:tailEnd/>
                    </a:ln>
                  </pic:spPr>
                </pic:pic>
              </a:graphicData>
            </a:graphic>
          </wp:inline>
        </w:drawing>
      </w:r>
      <w:r w:rsidRPr="00C7140E">
        <w:t xml:space="preserve"> klicken und Netzwerk nach </w:t>
      </w:r>
      <w:r>
        <w:t>potentiellen Opfern durchsuchen. Mit OK starten.</w:t>
      </w:r>
      <w:r w:rsidRPr="00C7140E">
        <w:br/>
      </w:r>
      <w:r w:rsidRPr="00C7140E">
        <w:rPr>
          <w:noProof/>
          <w:lang w:eastAsia="de-CH"/>
        </w:rPr>
        <w:drawing>
          <wp:inline distT="0" distB="0" distL="0" distR="0">
            <wp:extent cx="1979305" cy="3219450"/>
            <wp:effectExtent l="19050" t="0" r="1895" b="0"/>
            <wp:docPr id="32"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cstate="print"/>
                    <a:srcRect/>
                    <a:stretch>
                      <a:fillRect/>
                    </a:stretch>
                  </pic:blipFill>
                  <pic:spPr bwMode="auto">
                    <a:xfrm>
                      <a:off x="0" y="0"/>
                      <a:ext cx="1979305" cy="3219450"/>
                    </a:xfrm>
                    <a:prstGeom prst="rect">
                      <a:avLst/>
                    </a:prstGeom>
                    <a:noFill/>
                    <a:ln w="9525">
                      <a:noFill/>
                      <a:miter lim="800000"/>
                      <a:headEnd/>
                      <a:tailEnd/>
                    </a:ln>
                  </pic:spPr>
                </pic:pic>
              </a:graphicData>
            </a:graphic>
          </wp:inline>
        </w:drawing>
      </w:r>
      <w:r>
        <w:br/>
        <w:t>In diesem Beispiel</w:t>
      </w:r>
      <w:r w:rsidRPr="00C7140E">
        <w:t xml:space="preserve"> zeigt es die IP und die MAC-Adresse des Opfer-PCs und des Routers (</w:t>
      </w:r>
      <w:r>
        <w:t>mit der</w:t>
      </w:r>
      <w:r w:rsidRPr="00C7140E">
        <w:t xml:space="preserve"> 1 am Schluss) an.</w:t>
      </w:r>
      <w:r w:rsidRPr="00C7140E">
        <w:br/>
      </w:r>
      <w:r w:rsidRPr="00C7140E">
        <w:rPr>
          <w:noProof/>
          <w:lang w:eastAsia="de-CH"/>
        </w:rPr>
        <w:drawing>
          <wp:inline distT="0" distB="0" distL="0" distR="0">
            <wp:extent cx="3200400" cy="687619"/>
            <wp:effectExtent l="19050" t="0" r="0" b="0"/>
            <wp:docPr id="33" name="Bild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srcRect/>
                    <a:stretch>
                      <a:fillRect/>
                    </a:stretch>
                  </pic:blipFill>
                  <pic:spPr bwMode="auto">
                    <a:xfrm>
                      <a:off x="0" y="0"/>
                      <a:ext cx="3200400" cy="687619"/>
                    </a:xfrm>
                    <a:prstGeom prst="rect">
                      <a:avLst/>
                    </a:prstGeom>
                    <a:noFill/>
                    <a:ln w="9525">
                      <a:noFill/>
                      <a:miter lim="800000"/>
                      <a:headEnd/>
                      <a:tailEnd/>
                    </a:ln>
                  </pic:spPr>
                </pic:pic>
              </a:graphicData>
            </a:graphic>
          </wp:inline>
        </w:drawing>
      </w:r>
    </w:p>
    <w:p w:rsidR="00BE1793" w:rsidRPr="00C7140E" w:rsidRDefault="00BE1793" w:rsidP="00BE1793">
      <w:pPr>
        <w:pStyle w:val="MFliesstext"/>
        <w:numPr>
          <w:ilvl w:val="0"/>
          <w:numId w:val="32"/>
        </w:numPr>
        <w:tabs>
          <w:tab w:val="left" w:pos="426"/>
        </w:tabs>
        <w:ind w:left="426" w:hanging="426"/>
        <w:contextualSpacing/>
      </w:pPr>
      <w:r w:rsidRPr="00C7140E">
        <w:t>In Register APR wechseln:</w:t>
      </w:r>
      <w:r w:rsidRPr="00C7140E">
        <w:br/>
      </w:r>
      <w:r w:rsidRPr="00C7140E">
        <w:rPr>
          <w:noProof/>
          <w:lang w:eastAsia="de-CH"/>
        </w:rPr>
        <w:drawing>
          <wp:inline distT="0" distB="0" distL="0" distR="0">
            <wp:extent cx="3695700" cy="2809875"/>
            <wp:effectExtent l="19050" t="0" r="0" b="0"/>
            <wp:docPr id="34" name="Bild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cstate="print"/>
                    <a:srcRect/>
                    <a:stretch>
                      <a:fillRect/>
                    </a:stretch>
                  </pic:blipFill>
                  <pic:spPr bwMode="auto">
                    <a:xfrm>
                      <a:off x="0" y="0"/>
                      <a:ext cx="3695700" cy="2809875"/>
                    </a:xfrm>
                    <a:prstGeom prst="rect">
                      <a:avLst/>
                    </a:prstGeom>
                    <a:noFill/>
                    <a:ln w="9525">
                      <a:noFill/>
                      <a:miter lim="800000"/>
                      <a:headEnd/>
                      <a:tailEnd/>
                    </a:ln>
                  </pic:spPr>
                </pic:pic>
              </a:graphicData>
            </a:graphic>
          </wp:inline>
        </w:drawing>
      </w:r>
    </w:p>
    <w:p w:rsidR="00BE1793" w:rsidRDefault="00BE1793" w:rsidP="00BE1793">
      <w:pPr>
        <w:pStyle w:val="MFliesstext"/>
        <w:numPr>
          <w:ilvl w:val="0"/>
          <w:numId w:val="32"/>
        </w:numPr>
        <w:tabs>
          <w:tab w:val="left" w:pos="426"/>
        </w:tabs>
        <w:ind w:left="426" w:hanging="426"/>
        <w:contextualSpacing/>
      </w:pPr>
      <w:r>
        <w:rPr>
          <w:noProof/>
          <w:lang w:eastAsia="de-CH"/>
        </w:rPr>
        <w:drawing>
          <wp:anchor distT="0" distB="0" distL="114300" distR="114300" simplePos="0" relativeHeight="251683840" behindDoc="1" locked="0" layoutInCell="1" allowOverlap="1">
            <wp:simplePos x="0" y="0"/>
            <wp:positionH relativeFrom="column">
              <wp:posOffset>3990975</wp:posOffset>
            </wp:positionH>
            <wp:positionV relativeFrom="paragraph">
              <wp:posOffset>16510</wp:posOffset>
            </wp:positionV>
            <wp:extent cx="1360805" cy="560705"/>
            <wp:effectExtent l="19050" t="0" r="0" b="0"/>
            <wp:wrapTight wrapText="bothSides">
              <wp:wrapPolygon edited="0">
                <wp:start x="-302" y="0"/>
                <wp:lineTo x="-302" y="20548"/>
                <wp:lineTo x="21469" y="20548"/>
                <wp:lineTo x="21469" y="0"/>
                <wp:lineTo x="-302" y="0"/>
              </wp:wrapPolygon>
            </wp:wrapTight>
            <wp:docPr id="3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cstate="print"/>
                    <a:srcRect/>
                    <a:stretch>
                      <a:fillRect/>
                    </a:stretch>
                  </pic:blipFill>
                  <pic:spPr bwMode="auto">
                    <a:xfrm>
                      <a:off x="0" y="0"/>
                      <a:ext cx="1360805" cy="560705"/>
                    </a:xfrm>
                    <a:prstGeom prst="rect">
                      <a:avLst/>
                    </a:prstGeom>
                    <a:noFill/>
                    <a:ln w="9525">
                      <a:noFill/>
                      <a:miter lim="800000"/>
                      <a:headEnd/>
                      <a:tailEnd/>
                    </a:ln>
                  </pic:spPr>
                </pic:pic>
              </a:graphicData>
            </a:graphic>
          </wp:anchor>
        </w:drawing>
      </w:r>
      <w:r>
        <w:t>Darauf achten, dass im folgenden Fenster APR an der Wu</w:t>
      </w:r>
      <w:r>
        <w:t>r</w:t>
      </w:r>
      <w:r>
        <w:t>zel des Baumes angewählt ist.</w:t>
      </w:r>
    </w:p>
    <w:p w:rsidR="00BE1793" w:rsidRPr="00C7140E" w:rsidRDefault="00BE1793" w:rsidP="00BE1793">
      <w:pPr>
        <w:pStyle w:val="MFliesstext"/>
        <w:numPr>
          <w:ilvl w:val="0"/>
          <w:numId w:val="32"/>
        </w:numPr>
        <w:tabs>
          <w:tab w:val="left" w:pos="426"/>
        </w:tabs>
        <w:ind w:left="426" w:hanging="426"/>
        <w:contextualSpacing/>
      </w:pPr>
      <w:r w:rsidRPr="00C7140E">
        <w:lastRenderedPageBreak/>
        <w:t>In rot eingerahmten Bereich klicken:</w:t>
      </w:r>
      <w:r w:rsidRPr="00C7140E">
        <w:br/>
      </w:r>
      <w:r w:rsidRPr="00C7140E">
        <w:rPr>
          <w:noProof/>
          <w:lang w:eastAsia="de-CH"/>
        </w:rPr>
        <w:drawing>
          <wp:inline distT="0" distB="0" distL="0" distR="0">
            <wp:extent cx="5124450" cy="4743450"/>
            <wp:effectExtent l="19050" t="0" r="0" b="0"/>
            <wp:docPr id="36"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cstate="print"/>
                    <a:srcRect/>
                    <a:stretch>
                      <a:fillRect/>
                    </a:stretch>
                  </pic:blipFill>
                  <pic:spPr bwMode="auto">
                    <a:xfrm>
                      <a:off x="0" y="0"/>
                      <a:ext cx="5124450" cy="4743450"/>
                    </a:xfrm>
                    <a:prstGeom prst="rect">
                      <a:avLst/>
                    </a:prstGeom>
                    <a:noFill/>
                    <a:ln w="9525">
                      <a:noFill/>
                      <a:miter lim="800000"/>
                      <a:headEnd/>
                      <a:tailEnd/>
                    </a:ln>
                  </pic:spPr>
                </pic:pic>
              </a:graphicData>
            </a:graphic>
          </wp:inline>
        </w:drawing>
      </w:r>
    </w:p>
    <w:p w:rsidR="00BE1793" w:rsidRPr="00C7140E" w:rsidRDefault="00BE1793" w:rsidP="00BE1793">
      <w:pPr>
        <w:pStyle w:val="MFliesstext"/>
        <w:numPr>
          <w:ilvl w:val="0"/>
          <w:numId w:val="32"/>
        </w:numPr>
        <w:tabs>
          <w:tab w:val="left" w:pos="426"/>
        </w:tabs>
        <w:ind w:left="426" w:hanging="426"/>
        <w:contextualSpacing/>
      </w:pPr>
      <w:r w:rsidRPr="00C7140E">
        <w:rPr>
          <w:noProof/>
          <w:lang w:eastAsia="de-CH"/>
        </w:rPr>
        <w:drawing>
          <wp:inline distT="0" distB="0" distL="0" distR="0">
            <wp:extent cx="285750" cy="295275"/>
            <wp:effectExtent l="19050" t="0" r="0" b="0"/>
            <wp:docPr id="37"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srcRect/>
                    <a:stretch>
                      <a:fillRect/>
                    </a:stretch>
                  </pic:blipFill>
                  <pic:spPr bwMode="auto">
                    <a:xfrm>
                      <a:off x="0" y="0"/>
                      <a:ext cx="285750" cy="295275"/>
                    </a:xfrm>
                    <a:prstGeom prst="rect">
                      <a:avLst/>
                    </a:prstGeom>
                    <a:noFill/>
                    <a:ln w="9525">
                      <a:noFill/>
                      <a:miter lim="800000"/>
                      <a:headEnd/>
                      <a:tailEnd/>
                    </a:ln>
                  </pic:spPr>
                </pic:pic>
              </a:graphicData>
            </a:graphic>
          </wp:inline>
        </w:drawing>
      </w:r>
      <w:r w:rsidRPr="00C7140E">
        <w:t xml:space="preserve"> wählen – das folgenden Fenster erscheint:</w:t>
      </w:r>
      <w:r w:rsidRPr="00C7140E">
        <w:br/>
      </w:r>
      <w:r w:rsidRPr="00C7140E">
        <w:rPr>
          <w:noProof/>
          <w:lang w:eastAsia="de-CH"/>
        </w:rPr>
        <w:drawing>
          <wp:inline distT="0" distB="0" distL="0" distR="0">
            <wp:extent cx="4325008" cy="2581275"/>
            <wp:effectExtent l="19050" t="0" r="0" b="0"/>
            <wp:docPr id="38"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cstate="print"/>
                    <a:srcRect/>
                    <a:stretch>
                      <a:fillRect/>
                    </a:stretch>
                  </pic:blipFill>
                  <pic:spPr bwMode="auto">
                    <a:xfrm>
                      <a:off x="0" y="0"/>
                      <a:ext cx="4324529" cy="2580989"/>
                    </a:xfrm>
                    <a:prstGeom prst="rect">
                      <a:avLst/>
                    </a:prstGeom>
                    <a:noFill/>
                    <a:ln w="9525">
                      <a:noFill/>
                      <a:miter lim="800000"/>
                      <a:headEnd/>
                      <a:tailEnd/>
                    </a:ln>
                  </pic:spPr>
                </pic:pic>
              </a:graphicData>
            </a:graphic>
          </wp:inline>
        </w:drawing>
      </w:r>
    </w:p>
    <w:p w:rsidR="00BE1793" w:rsidRPr="00C7140E" w:rsidRDefault="00BE1793" w:rsidP="00BE1793">
      <w:pPr>
        <w:pStyle w:val="MFliesstext"/>
        <w:numPr>
          <w:ilvl w:val="0"/>
          <w:numId w:val="32"/>
        </w:numPr>
        <w:tabs>
          <w:tab w:val="left" w:pos="426"/>
        </w:tabs>
        <w:ind w:left="426" w:hanging="426"/>
        <w:contextualSpacing/>
      </w:pPr>
      <w:r w:rsidRPr="00C7140E">
        <w:t>Nun links die IP des Routers (Standardgateway) auswählen</w:t>
      </w:r>
      <w:r>
        <w:t>. In diesem Beispiel ist das 172.16.43.1</w:t>
      </w:r>
      <w:r w:rsidRPr="00C7140E">
        <w:t>.</w:t>
      </w:r>
    </w:p>
    <w:p w:rsidR="00BE1793" w:rsidRPr="00C7140E" w:rsidRDefault="00BE1793" w:rsidP="00BE1793">
      <w:pPr>
        <w:pStyle w:val="MFliesstext"/>
        <w:numPr>
          <w:ilvl w:val="0"/>
          <w:numId w:val="32"/>
        </w:numPr>
        <w:tabs>
          <w:tab w:val="left" w:pos="426"/>
        </w:tabs>
        <w:ind w:left="426" w:hanging="426"/>
        <w:contextualSpacing/>
      </w:pPr>
      <w:r w:rsidRPr="00C7140E">
        <w:lastRenderedPageBreak/>
        <w:t>Sobald auf der linken Seite der Router bestimmt ist, werden alle restlichen IPs auf der rec</w:t>
      </w:r>
      <w:r w:rsidRPr="00C7140E">
        <w:t>h</w:t>
      </w:r>
      <w:r w:rsidRPr="00C7140E">
        <w:t>ten Seite angezeigt:</w:t>
      </w:r>
      <w:r w:rsidRPr="00C7140E">
        <w:br/>
      </w:r>
      <w:r w:rsidRPr="00C7140E">
        <w:rPr>
          <w:noProof/>
          <w:lang w:eastAsia="de-CH"/>
        </w:rPr>
        <w:drawing>
          <wp:inline distT="0" distB="0" distL="0" distR="0">
            <wp:extent cx="4953000" cy="2935693"/>
            <wp:effectExtent l="19050" t="0" r="0" b="0"/>
            <wp:docPr id="43" name="Bild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2" cstate="print"/>
                    <a:srcRect/>
                    <a:stretch>
                      <a:fillRect/>
                    </a:stretch>
                  </pic:blipFill>
                  <pic:spPr bwMode="auto">
                    <a:xfrm>
                      <a:off x="0" y="0"/>
                      <a:ext cx="4959516" cy="2939555"/>
                    </a:xfrm>
                    <a:prstGeom prst="rect">
                      <a:avLst/>
                    </a:prstGeom>
                    <a:noFill/>
                    <a:ln w="9525">
                      <a:noFill/>
                      <a:miter lim="800000"/>
                      <a:headEnd/>
                      <a:tailEnd/>
                    </a:ln>
                  </pic:spPr>
                </pic:pic>
              </a:graphicData>
            </a:graphic>
          </wp:inline>
        </w:drawing>
      </w:r>
    </w:p>
    <w:p w:rsidR="00BE1793" w:rsidRPr="00C7140E" w:rsidRDefault="00BE1793" w:rsidP="00BE1793">
      <w:pPr>
        <w:pStyle w:val="MFliesstext"/>
        <w:numPr>
          <w:ilvl w:val="0"/>
          <w:numId w:val="32"/>
        </w:numPr>
        <w:tabs>
          <w:tab w:val="left" w:pos="426"/>
        </w:tabs>
        <w:ind w:left="426" w:hanging="426"/>
        <w:contextualSpacing/>
      </w:pPr>
      <w:r w:rsidRPr="00C7140E">
        <w:t>Jetzt kann rechts de</w:t>
      </w:r>
      <w:r>
        <w:t>r Opfer-PC ausgesucht werden. Achte auf die richtige IP!</w:t>
      </w:r>
      <w:r w:rsidRPr="00C7140E">
        <w:t xml:space="preserve"> OK drücken.</w:t>
      </w:r>
    </w:p>
    <w:p w:rsidR="00BE1793" w:rsidRPr="007C6DD5" w:rsidRDefault="00BE1793" w:rsidP="00BE1793">
      <w:pPr>
        <w:pStyle w:val="MFliesstext"/>
        <w:numPr>
          <w:ilvl w:val="0"/>
          <w:numId w:val="32"/>
        </w:numPr>
        <w:tabs>
          <w:tab w:val="left" w:pos="426"/>
        </w:tabs>
        <w:ind w:left="426" w:hanging="426"/>
        <w:contextualSpacing/>
        <w:rPr>
          <w:szCs w:val="20"/>
        </w:rPr>
      </w:pPr>
      <w:r w:rsidRPr="00C7140E">
        <w:t xml:space="preserve">Sobald nun in der Symbolleiste </w:t>
      </w:r>
      <w:r w:rsidRPr="00C7140E">
        <w:rPr>
          <w:noProof/>
          <w:lang w:eastAsia="de-CH"/>
        </w:rPr>
        <w:drawing>
          <wp:inline distT="0" distB="0" distL="0" distR="0">
            <wp:extent cx="247650" cy="219075"/>
            <wp:effectExtent l="19050" t="0" r="0" b="0"/>
            <wp:docPr id="49" name="Bild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3" cstate="print"/>
                    <a:srcRect/>
                    <a:stretch>
                      <a:fillRect/>
                    </a:stretch>
                  </pic:blipFill>
                  <pic:spPr bwMode="auto">
                    <a:xfrm>
                      <a:off x="0" y="0"/>
                      <a:ext cx="247650" cy="219075"/>
                    </a:xfrm>
                    <a:prstGeom prst="rect">
                      <a:avLst/>
                    </a:prstGeom>
                    <a:noFill/>
                    <a:ln w="9525">
                      <a:noFill/>
                      <a:miter lim="800000"/>
                      <a:headEnd/>
                      <a:tailEnd/>
                    </a:ln>
                  </pic:spPr>
                </pic:pic>
              </a:graphicData>
            </a:graphic>
          </wp:inline>
        </w:drawing>
      </w:r>
      <w:r>
        <w:t xml:space="preserve">angeklickt wird, </w:t>
      </w:r>
      <w:r w:rsidRPr="00C7140E">
        <w:t>startet die Man</w:t>
      </w:r>
      <w:r>
        <w:t>-</w:t>
      </w:r>
      <w:r w:rsidRPr="00C7140E">
        <w:t>in</w:t>
      </w:r>
      <w:r>
        <w:t>-</w:t>
      </w:r>
      <w:r w:rsidRPr="00C7140E">
        <w:t>the</w:t>
      </w:r>
      <w:r>
        <w:t>-middle-a</w:t>
      </w:r>
      <w:r w:rsidRPr="00C7140E">
        <w:t>ttack.</w:t>
      </w:r>
      <w:r w:rsidRPr="00C7140E">
        <w:rPr>
          <w:noProof/>
          <w:lang w:eastAsia="de-CH"/>
        </w:rPr>
        <w:drawing>
          <wp:inline distT="0" distB="0" distL="0" distR="0">
            <wp:extent cx="5762625" cy="762626"/>
            <wp:effectExtent l="19050" t="0" r="9525" b="0"/>
            <wp:docPr id="46" name="Bild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4" cstate="print"/>
                    <a:srcRect b="25865"/>
                    <a:stretch>
                      <a:fillRect/>
                    </a:stretch>
                  </pic:blipFill>
                  <pic:spPr bwMode="auto">
                    <a:xfrm>
                      <a:off x="0" y="0"/>
                      <a:ext cx="5762625" cy="762626"/>
                    </a:xfrm>
                    <a:prstGeom prst="rect">
                      <a:avLst/>
                    </a:prstGeom>
                    <a:noFill/>
                    <a:ln w="9525">
                      <a:noFill/>
                      <a:miter lim="800000"/>
                      <a:headEnd/>
                      <a:tailEnd/>
                    </a:ln>
                  </pic:spPr>
                </pic:pic>
              </a:graphicData>
            </a:graphic>
          </wp:inline>
        </w:drawing>
      </w:r>
      <w:r>
        <w:rPr>
          <w:szCs w:val="20"/>
        </w:rPr>
        <w:t>Kurz gesagt, die Daten vom Router laufen über den eigenen Angreifer</w:t>
      </w:r>
      <w:r w:rsidRPr="00C7140E">
        <w:rPr>
          <w:szCs w:val="20"/>
        </w:rPr>
        <w:t xml:space="preserve"> zum </w:t>
      </w:r>
      <w:r>
        <w:rPr>
          <w:szCs w:val="20"/>
        </w:rPr>
        <w:t>Opfer und die Daten</w:t>
      </w:r>
      <w:r w:rsidRPr="00C7140E">
        <w:rPr>
          <w:szCs w:val="20"/>
        </w:rPr>
        <w:t xml:space="preserve"> vom </w:t>
      </w:r>
      <w:r>
        <w:rPr>
          <w:szCs w:val="20"/>
        </w:rPr>
        <w:t>Opfer laufen über den gleichen Angreifer</w:t>
      </w:r>
      <w:r w:rsidRPr="00C7140E">
        <w:rPr>
          <w:szCs w:val="20"/>
        </w:rPr>
        <w:t xml:space="preserve"> zum Router. Bei Erfolg steht </w:t>
      </w:r>
      <w:r>
        <w:rPr>
          <w:szCs w:val="20"/>
        </w:rPr>
        <w:t>der St</w:t>
      </w:r>
      <w:r>
        <w:rPr>
          <w:szCs w:val="20"/>
        </w:rPr>
        <w:t>a</w:t>
      </w:r>
      <w:r>
        <w:rPr>
          <w:szCs w:val="20"/>
        </w:rPr>
        <w:t>tus dann auf "Poisoning".</w:t>
      </w:r>
    </w:p>
    <w:p w:rsidR="00BE1793" w:rsidRPr="00C7140E" w:rsidRDefault="00BE1793" w:rsidP="00BE1793">
      <w:pPr>
        <w:pStyle w:val="MFliesstext"/>
        <w:numPr>
          <w:ilvl w:val="0"/>
          <w:numId w:val="32"/>
        </w:numPr>
        <w:tabs>
          <w:tab w:val="left" w:pos="426"/>
        </w:tabs>
        <w:ind w:left="426" w:hanging="426"/>
        <w:contextualSpacing/>
      </w:pPr>
      <w:r w:rsidRPr="00C7140E">
        <w:rPr>
          <w:szCs w:val="20"/>
        </w:rPr>
        <w:t>Cain fängt somit den ganzen Traffic ab und teilt z.B. Passwörter in die dazu passenden Se</w:t>
      </w:r>
      <w:r w:rsidRPr="00C7140E">
        <w:rPr>
          <w:szCs w:val="20"/>
        </w:rPr>
        <w:t>k</w:t>
      </w:r>
      <w:r w:rsidRPr="00C7140E">
        <w:rPr>
          <w:szCs w:val="20"/>
        </w:rPr>
        <w:t>tionen auf:</w:t>
      </w:r>
      <w:r w:rsidRPr="00C7140E">
        <w:rPr>
          <w:szCs w:val="20"/>
        </w:rPr>
        <w:br/>
      </w:r>
      <w:r w:rsidRPr="00C7140E">
        <w:rPr>
          <w:noProof/>
          <w:lang w:eastAsia="de-CH"/>
        </w:rPr>
        <w:drawing>
          <wp:inline distT="0" distB="0" distL="0" distR="0">
            <wp:extent cx="5004880" cy="2790825"/>
            <wp:effectExtent l="19050" t="0" r="5270" b="0"/>
            <wp:docPr id="52" name="Bild 52" descr="http://mitglied.lycos.de/posopage/cain_u_abel/pw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mitglied.lycos.de/posopage/cain_u_abel/pwd.JPG"/>
                    <pic:cNvPicPr>
                      <a:picLocks noChangeAspect="1" noChangeArrowheads="1"/>
                    </pic:cNvPicPr>
                  </pic:nvPicPr>
                  <pic:blipFill>
                    <a:blip r:embed="rId55" cstate="print"/>
                    <a:srcRect/>
                    <a:stretch>
                      <a:fillRect/>
                    </a:stretch>
                  </pic:blipFill>
                  <pic:spPr bwMode="auto">
                    <a:xfrm>
                      <a:off x="0" y="0"/>
                      <a:ext cx="5008578" cy="2792887"/>
                    </a:xfrm>
                    <a:prstGeom prst="rect">
                      <a:avLst/>
                    </a:prstGeom>
                    <a:noFill/>
                    <a:ln w="9525">
                      <a:noFill/>
                      <a:miter lim="800000"/>
                      <a:headEnd/>
                      <a:tailEnd/>
                    </a:ln>
                  </pic:spPr>
                </pic:pic>
              </a:graphicData>
            </a:graphic>
          </wp:inline>
        </w:drawing>
      </w:r>
    </w:p>
    <w:p w:rsidR="00BE1793" w:rsidRPr="00C7140E" w:rsidRDefault="00BE1793" w:rsidP="00BE1793">
      <w:pPr>
        <w:pStyle w:val="MFliesstext"/>
        <w:numPr>
          <w:ilvl w:val="0"/>
          <w:numId w:val="32"/>
        </w:numPr>
        <w:tabs>
          <w:tab w:val="left" w:pos="426"/>
        </w:tabs>
        <w:ind w:left="426" w:hanging="426"/>
        <w:contextualSpacing/>
      </w:pPr>
      <w:r w:rsidRPr="00902B2E">
        <w:rPr>
          <w:szCs w:val="20"/>
        </w:rPr>
        <w:lastRenderedPageBreak/>
        <w:t xml:space="preserve">als nächstes </w:t>
      </w:r>
      <w:r w:rsidRPr="00902B2E">
        <w:rPr>
          <w:b/>
          <w:szCs w:val="20"/>
        </w:rPr>
        <w:t>muss man mit dem Opfer-PC arbeiten</w:t>
      </w:r>
      <w:r>
        <w:rPr>
          <w:b/>
          <w:szCs w:val="20"/>
        </w:rPr>
        <w:t xml:space="preserve">. </w:t>
      </w:r>
    </w:p>
    <w:p w:rsidR="00BE1793" w:rsidRPr="00C7140E" w:rsidRDefault="00BE1793" w:rsidP="00BE1793">
      <w:pPr>
        <w:pStyle w:val="MFliesstext"/>
        <w:numPr>
          <w:ilvl w:val="0"/>
          <w:numId w:val="32"/>
        </w:numPr>
        <w:tabs>
          <w:tab w:val="left" w:pos="426"/>
        </w:tabs>
        <w:ind w:left="426" w:hanging="426"/>
        <w:contextualSpacing/>
      </w:pPr>
      <w:r>
        <w:rPr>
          <w:szCs w:val="20"/>
        </w:rPr>
        <w:t>Sehr populär im Bildungsumfeld ist die Lernplattform Moodle. Meistens muss man sich für die Nutzung der Lernmodule auf der Plattform anmelden und sehr oft verwenden die B</w:t>
      </w:r>
      <w:r>
        <w:rPr>
          <w:szCs w:val="20"/>
        </w:rPr>
        <w:t>e</w:t>
      </w:r>
      <w:r>
        <w:rPr>
          <w:szCs w:val="20"/>
        </w:rPr>
        <w:t xml:space="preserve">nutzer überall die gleichen Kennwörter! </w:t>
      </w:r>
      <w:r>
        <w:rPr>
          <w:szCs w:val="20"/>
        </w:rPr>
        <w:br/>
        <w:t xml:space="preserve">Probiere selbst. Melde dich auf </w:t>
      </w:r>
      <w:hyperlink r:id="rId56" w:history="1">
        <w:r w:rsidRPr="001643F4">
          <w:rPr>
            <w:rStyle w:val="Hyperlink"/>
            <w:szCs w:val="20"/>
          </w:rPr>
          <w:t>http://moodle.wmisargans.ch</w:t>
        </w:r>
      </w:hyperlink>
      <w:r>
        <w:rPr>
          <w:szCs w:val="20"/>
        </w:rPr>
        <w:t xml:space="preserve"> mit dem Benutzernamen „s</w:t>
      </w:r>
      <w:r>
        <w:rPr>
          <w:szCs w:val="20"/>
        </w:rPr>
        <w:t>e</w:t>
      </w:r>
      <w:r>
        <w:rPr>
          <w:szCs w:val="20"/>
        </w:rPr>
        <w:t>curity“ und dem Kennwort „michCracktNiemand-1“ an. Überprüfe auf dem Angreifer, ob er sich jetzt auch anmelden könnte.</w:t>
      </w:r>
      <w:r w:rsidRPr="00C7140E">
        <w:rPr>
          <w:szCs w:val="20"/>
        </w:rPr>
        <w:br/>
      </w:r>
      <w:r>
        <w:rPr>
          <w:noProof/>
          <w:lang w:eastAsia="de-CH"/>
        </w:rPr>
        <w:drawing>
          <wp:inline distT="0" distB="0" distL="0" distR="0">
            <wp:extent cx="5760720" cy="409818"/>
            <wp:effectExtent l="19050" t="0" r="0" b="0"/>
            <wp:docPr id="39"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srcRect/>
                    <a:stretch>
                      <a:fillRect/>
                    </a:stretch>
                  </pic:blipFill>
                  <pic:spPr bwMode="auto">
                    <a:xfrm>
                      <a:off x="0" y="0"/>
                      <a:ext cx="5760720" cy="409818"/>
                    </a:xfrm>
                    <a:prstGeom prst="rect">
                      <a:avLst/>
                    </a:prstGeom>
                    <a:noFill/>
                    <a:ln w="9525">
                      <a:noFill/>
                      <a:miter lim="800000"/>
                      <a:headEnd/>
                      <a:tailEnd/>
                    </a:ln>
                  </pic:spPr>
                </pic:pic>
              </a:graphicData>
            </a:graphic>
          </wp:inline>
        </w:drawing>
      </w:r>
    </w:p>
    <w:p w:rsidR="00BE1793" w:rsidRPr="003E07F2" w:rsidRDefault="00BE1793" w:rsidP="00BE1793">
      <w:pPr>
        <w:pStyle w:val="MFliesstext"/>
        <w:numPr>
          <w:ilvl w:val="0"/>
          <w:numId w:val="32"/>
        </w:numPr>
        <w:tabs>
          <w:tab w:val="left" w:pos="426"/>
        </w:tabs>
        <w:ind w:left="426" w:hanging="426"/>
        <w:contextualSpacing/>
        <w:rPr>
          <w:szCs w:val="20"/>
        </w:rPr>
      </w:pPr>
      <w:r w:rsidRPr="003D56AB">
        <w:rPr>
          <w:szCs w:val="20"/>
        </w:rPr>
        <w:t>Nun greifen wir per FTP, dem File Transfer Protokoll, auf eine Dateiablage im Internet zu.</w:t>
      </w:r>
      <w:r w:rsidRPr="003D56AB">
        <w:rPr>
          <w:szCs w:val="20"/>
        </w:rPr>
        <w:br/>
        <w:t xml:space="preserve">Öffne den Windows Explorer. Gib in die Adresszeile </w:t>
      </w:r>
      <w:hyperlink r:id="rId58" w:history="1">
        <w:r w:rsidRPr="003D56AB">
          <w:rPr>
            <w:rStyle w:val="Hyperlink"/>
            <w:szCs w:val="20"/>
          </w:rPr>
          <w:t>ftp.wmisargans.ch</w:t>
        </w:r>
      </w:hyperlink>
      <w:r w:rsidRPr="003D56AB">
        <w:rPr>
          <w:szCs w:val="20"/>
        </w:rPr>
        <w:t xml:space="preserve"> ein.</w:t>
      </w:r>
      <w:r w:rsidRPr="003D56AB">
        <w:rPr>
          <w:szCs w:val="20"/>
        </w:rPr>
        <w:br/>
        <w:t>Bei der folgenden Eingabeaufforderung ist der Benutzername „sarganschsecurity“ und das Kennwort ist einmal mehr „michCracktNiemand-1“.</w:t>
      </w:r>
      <w:r w:rsidRPr="003D56AB">
        <w:rPr>
          <w:szCs w:val="20"/>
        </w:rPr>
        <w:br/>
      </w:r>
      <w:r w:rsidRPr="003D56AB">
        <w:rPr>
          <w:noProof/>
          <w:szCs w:val="20"/>
          <w:lang w:eastAsia="de-CH"/>
        </w:rPr>
        <w:drawing>
          <wp:inline distT="0" distB="0" distL="0" distR="0">
            <wp:extent cx="4779010" cy="396875"/>
            <wp:effectExtent l="19050" t="0" r="2540" b="0"/>
            <wp:docPr id="40"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cstate="print"/>
                    <a:srcRect/>
                    <a:stretch>
                      <a:fillRect/>
                    </a:stretch>
                  </pic:blipFill>
                  <pic:spPr bwMode="auto">
                    <a:xfrm>
                      <a:off x="0" y="0"/>
                      <a:ext cx="4779010" cy="396875"/>
                    </a:xfrm>
                    <a:prstGeom prst="rect">
                      <a:avLst/>
                    </a:prstGeom>
                    <a:noFill/>
                    <a:ln w="9525">
                      <a:noFill/>
                      <a:miter lim="800000"/>
                      <a:headEnd/>
                      <a:tailEnd/>
                    </a:ln>
                  </pic:spPr>
                </pic:pic>
              </a:graphicData>
            </a:graphic>
          </wp:inline>
        </w:drawing>
      </w:r>
      <w:r w:rsidRPr="003D56AB">
        <w:rPr>
          <w:szCs w:val="20"/>
        </w:rPr>
        <w:br/>
      </w:r>
      <w:r w:rsidRPr="003D56AB">
        <w:t>Du darfst dir ruhig den Inhalt der gefundenen Datei anschauen.</w:t>
      </w:r>
    </w:p>
    <w:p w:rsidR="00BE1793" w:rsidRPr="00C96083" w:rsidRDefault="00BE1793" w:rsidP="00BE1793">
      <w:pPr>
        <w:pStyle w:val="MFliesstext"/>
        <w:numPr>
          <w:ilvl w:val="0"/>
          <w:numId w:val="32"/>
        </w:numPr>
        <w:tabs>
          <w:tab w:val="left" w:leader="underscore" w:pos="8931"/>
        </w:tabs>
        <w:ind w:left="426" w:hanging="426"/>
        <w:contextualSpacing/>
      </w:pPr>
      <w:r w:rsidRPr="003E07F2">
        <w:rPr>
          <w:szCs w:val="20"/>
        </w:rPr>
        <w:t xml:space="preserve">Webmail: Besuche die Seite </w:t>
      </w:r>
      <w:hyperlink r:id="rId60" w:history="1">
        <w:r w:rsidRPr="004C2EDB">
          <w:rPr>
            <w:rStyle w:val="Hyperlink"/>
            <w:szCs w:val="20"/>
          </w:rPr>
          <w:t>http://webmail.all-inkl.com</w:t>
        </w:r>
      </w:hyperlink>
      <w:r>
        <w:rPr>
          <w:szCs w:val="20"/>
        </w:rPr>
        <w:br/>
        <w:t>Das ist die Loginseite eines Online-Maildienstes wie Gmail oder Yahoo usw.</w:t>
      </w:r>
      <w:r>
        <w:rPr>
          <w:szCs w:val="20"/>
        </w:rPr>
        <w:br/>
      </w:r>
      <w:r>
        <w:rPr>
          <w:noProof/>
          <w:lang w:eastAsia="de-CH"/>
        </w:rPr>
        <w:drawing>
          <wp:inline distT="0" distB="0" distL="0" distR="0">
            <wp:extent cx="4913050" cy="1550118"/>
            <wp:effectExtent l="0" t="0" r="0" b="0"/>
            <wp:docPr id="4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8021"/>
                    <a:stretch/>
                  </pic:blipFill>
                  <pic:spPr bwMode="auto">
                    <a:xfrm>
                      <a:off x="0" y="0"/>
                      <a:ext cx="4914286" cy="155050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rPr>
          <w:szCs w:val="20"/>
        </w:rPr>
        <w:br/>
        <w:t>Wähle hier die Option Ohne und gib Benutzernamen und Kennwort von oben ein.</w:t>
      </w:r>
      <w:r>
        <w:rPr>
          <w:szCs w:val="20"/>
        </w:rPr>
        <w:br/>
      </w:r>
      <w:r w:rsidRPr="00C96083">
        <w:t>Findest du nun in Cain &amp; Abel die Daten?</w:t>
      </w:r>
      <w:r>
        <w:tab/>
      </w:r>
      <w:r w:rsidRPr="00C96083">
        <w:br/>
        <w:t xml:space="preserve">Und was passiert, wenn du die Option SSL aktivierst? </w:t>
      </w:r>
      <w:r>
        <w:tab/>
      </w:r>
      <w:r>
        <w:br/>
      </w:r>
      <w:r>
        <w:tab/>
      </w:r>
      <w:r w:rsidRPr="00C96083">
        <w:br/>
        <w:t>Wofür steht SSL?</w:t>
      </w:r>
      <w:r>
        <w:tab/>
      </w:r>
    </w:p>
    <w:p w:rsidR="00BE1793" w:rsidRPr="0090406A" w:rsidRDefault="00BE1793" w:rsidP="00BE1793">
      <w:pPr>
        <w:pStyle w:val="MFliesstext"/>
        <w:numPr>
          <w:ilvl w:val="0"/>
          <w:numId w:val="32"/>
        </w:numPr>
        <w:tabs>
          <w:tab w:val="left" w:pos="3828"/>
          <w:tab w:val="left" w:leader="underscore" w:pos="8931"/>
        </w:tabs>
        <w:ind w:left="426" w:hanging="426"/>
        <w:contextualSpacing/>
        <w:rPr>
          <w:szCs w:val="20"/>
        </w:rPr>
      </w:pPr>
      <w:r w:rsidRPr="0090406A">
        <w:rPr>
          <w:szCs w:val="20"/>
        </w:rPr>
        <w:t>Als letztes sollt ihr euch bei den untenstehenden Diensten anmelden. Dabei spielt es keine Rolle, ob ihr auch sonst Nutzer dieser Dienste seid und ein Nutzerkonto besitzt. Ihr könnt die Anmeldefelder auch mit fiktiven Daten füllen.</w:t>
      </w:r>
      <w:r w:rsidRPr="0090406A">
        <w:rPr>
          <w:szCs w:val="20"/>
        </w:rPr>
        <w:br/>
      </w:r>
      <w:hyperlink r:id="rId62" w:history="1">
        <w:r w:rsidRPr="004C2EDB">
          <w:rPr>
            <w:rStyle w:val="Hyperlink"/>
          </w:rPr>
          <w:t>http://www.facebook.com/</w:t>
        </w:r>
      </w:hyperlink>
      <w:r>
        <w:tab/>
      </w:r>
      <w:r>
        <w:rPr>
          <w:szCs w:val="20"/>
        </w:rPr>
        <w:t xml:space="preserve">Anmeldung bei Facebook </w:t>
      </w:r>
      <w:r>
        <w:rPr>
          <w:szCs w:val="20"/>
        </w:rPr>
        <w:br/>
      </w:r>
      <w:hyperlink r:id="rId63" w:history="1">
        <w:r w:rsidRPr="00140241">
          <w:t>https://accounts.google.com/</w:t>
        </w:r>
      </w:hyperlink>
      <w:r>
        <w:rPr>
          <w:szCs w:val="20"/>
        </w:rPr>
        <w:tab/>
        <w:t>Anmeldung bei Google (z.B. für GMail)</w:t>
      </w:r>
      <w:r>
        <w:rPr>
          <w:szCs w:val="20"/>
        </w:rPr>
        <w:br/>
      </w:r>
      <w:r w:rsidRPr="0090406A">
        <w:rPr>
          <w:szCs w:val="20"/>
        </w:rPr>
        <w:t>Was zeigt dir Cain &amp; Abel nach diesem Versuch?</w:t>
      </w:r>
    </w:p>
    <w:p w:rsidR="00BE1793" w:rsidRPr="00583C25" w:rsidRDefault="00BE1793" w:rsidP="00BE1793">
      <w:pPr>
        <w:pStyle w:val="MAufgabe"/>
      </w:pPr>
      <w:r>
        <w:lastRenderedPageBreak/>
        <w:t>Verarbeitung</w:t>
      </w:r>
    </w:p>
    <w:p w:rsidR="00BE1793" w:rsidRDefault="00BE1793" w:rsidP="00BE1793">
      <w:pPr>
        <w:pStyle w:val="MFliesstext"/>
        <w:contextualSpacing/>
        <w:rPr>
          <w:szCs w:val="20"/>
        </w:rPr>
      </w:pPr>
      <w:r w:rsidRPr="00583C25">
        <w:rPr>
          <w:szCs w:val="20"/>
        </w:rPr>
        <w:t>Bespreche mit deinem Teamkollegen resp. deiner Teamkollegin die folgenden Fragen und halte die Antworten schriftlich fest.</w:t>
      </w:r>
    </w:p>
    <w:p w:rsidR="00BE1793" w:rsidRPr="00583C25" w:rsidRDefault="00BE1793" w:rsidP="00BE1793">
      <w:pPr>
        <w:pStyle w:val="MFliesstext"/>
        <w:contextualSpacing/>
      </w:pPr>
    </w:p>
    <w:p w:rsidR="00BE1793" w:rsidRDefault="00BE1793" w:rsidP="00BE1793">
      <w:pPr>
        <w:pStyle w:val="MFliesstext"/>
        <w:numPr>
          <w:ilvl w:val="0"/>
          <w:numId w:val="34"/>
        </w:numPr>
        <w:tabs>
          <w:tab w:val="right" w:leader="underscore" w:pos="9072"/>
        </w:tabs>
        <w:ind w:left="426" w:hanging="426"/>
        <w:contextualSpacing/>
      </w:pPr>
      <w:r>
        <w:t>Untersucht die ARP-Tabelle des Opfers. Was fällt dir auf? Vergleiche sie mit der ursprüngl</w:t>
      </w:r>
      <w:r>
        <w:t>i</w:t>
      </w:r>
      <w:r>
        <w:t>chen ARP-Tabelle.</w:t>
      </w:r>
      <w:r>
        <w:br/>
      </w:r>
      <w:r>
        <w:tab/>
      </w:r>
      <w:r>
        <w:br/>
      </w:r>
      <w:r>
        <w:tab/>
      </w:r>
      <w:r>
        <w:br/>
      </w:r>
      <w:r>
        <w:tab/>
      </w:r>
      <w:r>
        <w:br/>
      </w:r>
      <w:r>
        <w:tab/>
      </w:r>
    </w:p>
    <w:p w:rsidR="00BE1793" w:rsidRDefault="00BE1793" w:rsidP="00BE1793">
      <w:pPr>
        <w:pStyle w:val="MFliesstext"/>
        <w:numPr>
          <w:ilvl w:val="0"/>
          <w:numId w:val="34"/>
        </w:numPr>
        <w:tabs>
          <w:tab w:val="right" w:leader="underscore" w:pos="9072"/>
        </w:tabs>
        <w:ind w:left="426" w:hanging="426"/>
        <w:contextualSpacing/>
      </w:pPr>
      <w:r>
        <w:t xml:space="preserve">Versuche zu erklären, wie es möglich ist, dass der Angreifer alle diese Daten mitlesen kann? </w:t>
      </w:r>
      <w:r>
        <w:br/>
        <w:t>Warum gehen die Daten über den Computer des Angreifers?</w:t>
      </w:r>
      <w:r>
        <w:br/>
      </w:r>
      <w:r>
        <w:tab/>
      </w:r>
      <w:r>
        <w:br/>
      </w:r>
      <w:r>
        <w:tab/>
      </w:r>
      <w:r>
        <w:br/>
      </w:r>
      <w:r>
        <w:tab/>
      </w:r>
      <w:r>
        <w:br/>
      </w:r>
      <w:r>
        <w:tab/>
      </w:r>
      <w:r>
        <w:br/>
      </w:r>
      <w:r>
        <w:tab/>
      </w:r>
    </w:p>
    <w:p w:rsidR="00BE1793" w:rsidRDefault="00BE1793" w:rsidP="00BE1793">
      <w:pPr>
        <w:pStyle w:val="MFliesstext"/>
        <w:numPr>
          <w:ilvl w:val="0"/>
          <w:numId w:val="34"/>
        </w:numPr>
        <w:tabs>
          <w:tab w:val="right" w:leader="underscore" w:pos="9072"/>
        </w:tabs>
        <w:ind w:left="426" w:hanging="426"/>
        <w:contextualSpacing/>
      </w:pPr>
      <w:r>
        <w:t>Weshalb können die Daten im Klartext gelesen werden?</w:t>
      </w:r>
      <w:r>
        <w:br/>
      </w:r>
      <w:r>
        <w:tab/>
      </w:r>
      <w:r>
        <w:br/>
      </w:r>
      <w:r>
        <w:tab/>
      </w:r>
      <w:r>
        <w:br/>
      </w:r>
      <w:r>
        <w:tab/>
      </w:r>
      <w:r>
        <w:br/>
      </w:r>
      <w:r>
        <w:tab/>
      </w:r>
    </w:p>
    <w:p w:rsidR="00BE1793" w:rsidRDefault="00BE1793" w:rsidP="00BE1793">
      <w:pPr>
        <w:pStyle w:val="MFliesstext"/>
        <w:numPr>
          <w:ilvl w:val="0"/>
          <w:numId w:val="34"/>
        </w:numPr>
        <w:tabs>
          <w:tab w:val="right" w:leader="underscore" w:pos="9072"/>
        </w:tabs>
        <w:ind w:left="426" w:hanging="426"/>
        <w:contextualSpacing/>
      </w:pPr>
      <w:r>
        <w:t>Gegen welchen der oben durchgespielten Angriffe würde dich eine Firewall schützen?</w:t>
      </w:r>
      <w:r>
        <w:br/>
      </w:r>
      <w:r>
        <w:tab/>
      </w:r>
      <w:r>
        <w:br/>
      </w:r>
      <w:r>
        <w:tab/>
      </w:r>
      <w:r>
        <w:br/>
      </w:r>
      <w:r>
        <w:tab/>
      </w:r>
      <w:r>
        <w:br/>
      </w:r>
      <w:r>
        <w:tab/>
      </w:r>
    </w:p>
    <w:p w:rsidR="00BE1793" w:rsidRPr="00C0745C" w:rsidRDefault="00BE1793" w:rsidP="00BE1793">
      <w:pPr>
        <w:pStyle w:val="MFliesstext"/>
        <w:numPr>
          <w:ilvl w:val="0"/>
          <w:numId w:val="34"/>
        </w:numPr>
        <w:tabs>
          <w:tab w:val="right" w:leader="underscore" w:pos="9072"/>
        </w:tabs>
        <w:ind w:left="426" w:hanging="426"/>
        <w:contextualSpacing/>
      </w:pPr>
      <w:r>
        <w:t>Du hast in den vielen verschiedenen Versuchen sicher erkannt, dass wenn man unbedacht das Internet mit all seinen Möglichkeiten nutzt, ein recht grosses Risiko eingeht. Der letzte Versuch sollte dir gezeigt haben, dass die Sicherheit massgeblich erhöht werden kann. Beim Anmelden auf Facebook und Google konntet ihr keine Kennwörter abfangen. Versuche zu erklären, warum das nicht möglich war.</w:t>
      </w:r>
      <w:r>
        <w:br/>
      </w:r>
      <w:r>
        <w:tab/>
      </w:r>
      <w:r>
        <w:br/>
      </w:r>
      <w:r>
        <w:tab/>
      </w:r>
    </w:p>
    <w:p w:rsidR="00BE1793" w:rsidRDefault="00BE1793" w:rsidP="00BE1793">
      <w:pPr>
        <w:pStyle w:val="MFliesstext"/>
        <w:numPr>
          <w:ilvl w:val="0"/>
          <w:numId w:val="34"/>
        </w:numPr>
        <w:tabs>
          <w:tab w:val="right" w:leader="underscore" w:pos="9072"/>
        </w:tabs>
        <w:ind w:left="426" w:hanging="426"/>
        <w:contextualSpacing/>
      </w:pPr>
      <w:r>
        <w:lastRenderedPageBreak/>
        <w:t xml:space="preserve">Kevin Mitnick, einst der meist gesuchte Mann des FBI, weil er zig Netzwerke gehackt hatte, erkannte schon vor über 20 Jahren, dass es nicht primär technisches Know-how braucht, um erfolgreich in Computersysteme einzudringen. Viel einfacher ist es die Schwachstelle Mensch auszunutzen. </w:t>
      </w:r>
      <w:sdt>
        <w:sdtPr>
          <w:id w:val="54335383"/>
          <w:citation/>
        </w:sdtPr>
        <w:sdtContent>
          <w:fldSimple w:instr=" CITATION Mit06 \l 2055 ">
            <w:r>
              <w:rPr>
                <w:noProof/>
              </w:rPr>
              <w:t>(Mitnick &amp; Simon, 2006)</w:t>
            </w:r>
          </w:fldSimple>
        </w:sdtContent>
      </w:sdt>
      <w:r>
        <w:br/>
        <w:t>Was können wir alle tun, um im Umgang mit modernen Technologien die Sicherheit zu e</w:t>
      </w:r>
      <w:r>
        <w:t>r</w:t>
      </w:r>
      <w:r>
        <w:t>höhen?</w:t>
      </w:r>
      <w:r>
        <w:br/>
      </w:r>
      <w:r>
        <w:tab/>
      </w:r>
      <w:r>
        <w:br/>
      </w:r>
      <w:r>
        <w:tab/>
      </w:r>
      <w:r>
        <w:br/>
      </w:r>
      <w:r>
        <w:tab/>
      </w:r>
      <w:r>
        <w:br/>
      </w:r>
      <w:r>
        <w:tab/>
      </w:r>
      <w:r>
        <w:br/>
      </w:r>
      <w:r>
        <w:tab/>
      </w:r>
      <w:r>
        <w:br/>
      </w:r>
      <w:r>
        <w:tab/>
      </w:r>
      <w:r>
        <w:br/>
      </w:r>
      <w:r>
        <w:tab/>
      </w:r>
    </w:p>
    <w:p w:rsidR="00BE1793" w:rsidRDefault="00BE1793" w:rsidP="00BE1793">
      <w:pPr>
        <w:pStyle w:val="MFliesstext"/>
        <w:numPr>
          <w:ilvl w:val="0"/>
          <w:numId w:val="34"/>
        </w:numPr>
        <w:tabs>
          <w:tab w:val="right" w:leader="underscore" w:pos="9072"/>
        </w:tabs>
        <w:ind w:left="426" w:hanging="426"/>
        <w:contextualSpacing/>
      </w:pPr>
      <w:r w:rsidRPr="00795F9A">
        <w:rPr>
          <w:b/>
        </w:rPr>
        <w:t>Schliesslich auch noch ein, zwei technische Fragen:</w:t>
      </w:r>
      <w:r>
        <w:br/>
        <w:t>Finde heraus auf welcher Netzwerkschicht die Protokolle FTP und DHCP eingeordnet we</w:t>
      </w:r>
      <w:r>
        <w:t>r</w:t>
      </w:r>
      <w:r>
        <w:t>den.</w:t>
      </w:r>
      <w:r>
        <w:br/>
      </w:r>
      <w:r>
        <w:tab/>
      </w:r>
      <w:r>
        <w:br/>
        <w:t>Welche Ports nutzen sie?</w:t>
      </w:r>
      <w:r>
        <w:tab/>
      </w:r>
    </w:p>
    <w:p w:rsidR="00BE1793" w:rsidRDefault="00BE1793" w:rsidP="00BE1793">
      <w:pPr>
        <w:pStyle w:val="MFliesstext"/>
        <w:numPr>
          <w:ilvl w:val="0"/>
          <w:numId w:val="34"/>
        </w:numPr>
        <w:tabs>
          <w:tab w:val="right" w:leader="underscore" w:pos="9072"/>
        </w:tabs>
        <w:ind w:left="426" w:hanging="426"/>
        <w:contextualSpacing/>
      </w:pPr>
      <w:r>
        <w:t>Untersuche mit Hilfe des Internets den Unterschied zwischen Router und Gateway.</w:t>
      </w:r>
      <w:r>
        <w:br/>
      </w:r>
      <w:r>
        <w:tab/>
      </w:r>
      <w:r>
        <w:br/>
      </w:r>
      <w:r>
        <w:tab/>
      </w:r>
      <w:r>
        <w:br/>
      </w:r>
      <w:r>
        <w:tab/>
      </w:r>
      <w:r>
        <w:br/>
      </w:r>
      <w:r>
        <w:tab/>
      </w:r>
    </w:p>
    <w:p w:rsidR="00BE1793" w:rsidRDefault="00BE1793" w:rsidP="00BE1793">
      <w:pPr>
        <w:pStyle w:val="MFliesstext"/>
        <w:ind w:left="426" w:hanging="426"/>
        <w:contextualSpacing/>
      </w:pPr>
    </w:p>
    <w:p w:rsidR="00BE1793" w:rsidRPr="003C48D9" w:rsidRDefault="00BE1793" w:rsidP="00BE1793">
      <w:pPr>
        <w:pStyle w:val="MFliesstext"/>
        <w:ind w:left="426" w:hanging="426"/>
        <w:contextualSpacing/>
        <w:rPr>
          <w:b/>
        </w:rPr>
      </w:pPr>
      <w:r w:rsidRPr="003C48D9">
        <w:rPr>
          <w:b/>
        </w:rPr>
        <w:t>Quellen:</w:t>
      </w:r>
    </w:p>
    <w:p w:rsidR="00BE1793" w:rsidRDefault="00BE1793" w:rsidP="00BE1793">
      <w:pPr>
        <w:pStyle w:val="Literaturverzeichnis"/>
        <w:rPr>
          <w:noProof/>
        </w:rPr>
      </w:pPr>
      <w:r w:rsidRPr="00F70EAF">
        <w:fldChar w:fldCharType="begin"/>
      </w:r>
      <w:r>
        <w:instrText xml:space="preserve"> BIBLIOGRAPHY  \l 2055 </w:instrText>
      </w:r>
      <w:r w:rsidRPr="00F70EAF">
        <w:fldChar w:fldCharType="separate"/>
      </w:r>
      <w:r>
        <w:rPr>
          <w:noProof/>
        </w:rPr>
        <w:t xml:space="preserve">Mitnick, K., &amp; Simon, W. (2006). </w:t>
      </w:r>
      <w:r>
        <w:rPr>
          <w:i/>
          <w:iCs/>
          <w:noProof/>
        </w:rPr>
        <w:t>Die Kunst der Täuschung - Risikofaktor Mensch.</w:t>
      </w:r>
      <w:r>
        <w:rPr>
          <w:noProof/>
        </w:rPr>
        <w:t xml:space="preserve"> Heidelberg: mitp .</w:t>
      </w:r>
    </w:p>
    <w:p w:rsidR="00BE1793" w:rsidRDefault="00BE1793" w:rsidP="00BE1793">
      <w:pPr>
        <w:pStyle w:val="Literaturverzeichnis"/>
        <w:rPr>
          <w:noProof/>
        </w:rPr>
      </w:pPr>
      <w:r>
        <w:rPr>
          <w:noProof/>
        </w:rPr>
        <w:t xml:space="preserve">TrEaZeR. (24. Mai 2007). </w:t>
      </w:r>
      <w:r>
        <w:rPr>
          <w:i/>
          <w:iCs/>
          <w:noProof/>
        </w:rPr>
        <w:t>Cain &amp; Abel im WLAN - So gehts</w:t>
      </w:r>
      <w:r>
        <w:rPr>
          <w:noProof/>
        </w:rPr>
        <w:t>. Abgerufen am 19. Mai 2010 von Wardriving-Forum.de: http://www.wardriving-forum.de/forum/showthread.php?t=62096</w:t>
      </w:r>
    </w:p>
    <w:p w:rsidR="00BE1793" w:rsidRPr="00C7140E" w:rsidRDefault="00BE1793" w:rsidP="00BE1793">
      <w:pPr>
        <w:pStyle w:val="MFliesstext"/>
        <w:ind w:left="426" w:hanging="426"/>
        <w:contextualSpacing/>
      </w:pPr>
      <w:r>
        <w:fldChar w:fldCharType="end"/>
      </w:r>
    </w:p>
    <w:p w:rsidR="0006614E" w:rsidRDefault="0006614E" w:rsidP="00BE1793">
      <w:pPr>
        <w:pStyle w:val="MFliesstext"/>
        <w:tabs>
          <w:tab w:val="right" w:leader="underscore" w:pos="9072"/>
        </w:tabs>
      </w:pPr>
    </w:p>
    <w:p w:rsidR="0006614E" w:rsidRPr="0006614E" w:rsidRDefault="0006614E" w:rsidP="0006614E">
      <w:pPr>
        <w:tabs>
          <w:tab w:val="right" w:leader="underscore" w:pos="9072"/>
        </w:tabs>
        <w:spacing w:line="360" w:lineRule="auto"/>
        <w:rPr>
          <w:rFonts w:ascii="Garamond" w:hAnsi="Garamond"/>
          <w:sz w:val="24"/>
          <w:szCs w:val="24"/>
          <w:lang w:val="en-US"/>
        </w:rPr>
      </w:pPr>
    </w:p>
    <w:p w:rsidR="005C37F9" w:rsidRPr="008C3F80" w:rsidRDefault="00310607" w:rsidP="00310607">
      <w:pPr>
        <w:pStyle w:val="MFliesstext"/>
        <w:rPr>
          <w:szCs w:val="36"/>
        </w:rPr>
      </w:pPr>
      <w:r w:rsidRPr="00A14081">
        <w:br/>
      </w:r>
    </w:p>
    <w:sectPr w:rsidR="005C37F9" w:rsidRPr="008C3F80" w:rsidSect="00B13457">
      <w:headerReference w:type="default" r:id="rId64"/>
      <w:footerReference w:type="default" r:id="rId65"/>
      <w:footnotePr>
        <w:numRestart w:val="eachPage"/>
      </w:footnotePr>
      <w:type w:val="continuous"/>
      <w:pgSz w:w="11906" w:h="16838"/>
      <w:pgMar w:top="1418" w:right="1418" w:bottom="1134"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30E12" w:rsidRDefault="00030E12" w:rsidP="008573FB">
      <w:pPr>
        <w:spacing w:after="0" w:line="240" w:lineRule="auto"/>
      </w:pPr>
      <w:r>
        <w:separator/>
      </w:r>
    </w:p>
  </w:endnote>
  <w:endnote w:type="continuationSeparator" w:id="1">
    <w:p w:rsidR="00030E12" w:rsidRDefault="00030E12" w:rsidP="008573F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Swis721 Blk BT">
    <w:altName w:val="Arial Black"/>
    <w:charset w:val="00"/>
    <w:family w:val="swiss"/>
    <w:pitch w:val="variable"/>
    <w:sig w:usb0="00000001" w:usb1="00000000" w:usb2="00000000" w:usb3="00000000" w:csb0="0000001B" w:csb1="00000000"/>
  </w:font>
  <w:font w:name="Consolas">
    <w:panose1 w:val="020B0609020204030204"/>
    <w:charset w:val="00"/>
    <w:family w:val="modern"/>
    <w:pitch w:val="fixed"/>
    <w:sig w:usb0="E10002FF" w:usb1="4000FCFF" w:usb2="00000009" w:usb3="00000000" w:csb0="0000019F" w:csb1="00000000"/>
  </w:font>
  <w:font w:name="CMTT10">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F96" w:rsidRPr="00092487" w:rsidRDefault="00991F96" w:rsidP="00F15107">
    <w:pPr>
      <w:pStyle w:val="Fuzeile"/>
      <w:pBdr>
        <w:top w:val="single" w:sz="4" w:space="1" w:color="auto"/>
      </w:pBdr>
      <w:rPr>
        <w:rFonts w:ascii="Garamond" w:hAnsi="Garamond"/>
        <w:sz w:val="12"/>
        <w:szCs w:val="12"/>
      </w:rPr>
    </w:pPr>
    <w:r w:rsidRPr="00092487">
      <w:rPr>
        <w:rFonts w:ascii="Garamond" w:hAnsi="Garamond"/>
        <w:sz w:val="12"/>
        <w:szCs w:val="12"/>
      </w:rPr>
      <w:tab/>
    </w:r>
    <w:r w:rsidRPr="00092487">
      <w:rPr>
        <w:rFonts w:ascii="Garamond" w:hAnsi="Garamond"/>
        <w:sz w:val="12"/>
        <w:szCs w:val="12"/>
      </w:rPr>
      <w:tab/>
      <w:t xml:space="preserve">Seite </w:t>
    </w:r>
    <w:r w:rsidRPr="00092487">
      <w:rPr>
        <w:rFonts w:ascii="Garamond" w:hAnsi="Garamond"/>
        <w:sz w:val="12"/>
        <w:szCs w:val="12"/>
      </w:rPr>
      <w:fldChar w:fldCharType="begin"/>
    </w:r>
    <w:r w:rsidRPr="00092487">
      <w:rPr>
        <w:rFonts w:ascii="Garamond" w:hAnsi="Garamond"/>
        <w:sz w:val="12"/>
        <w:szCs w:val="12"/>
      </w:rPr>
      <w:instrText xml:space="preserve"> PAGE   \* MERGEFORMAT </w:instrText>
    </w:r>
    <w:r w:rsidRPr="00092487">
      <w:rPr>
        <w:rFonts w:ascii="Garamond" w:hAnsi="Garamond"/>
        <w:sz w:val="12"/>
        <w:szCs w:val="12"/>
      </w:rPr>
      <w:fldChar w:fldCharType="separate"/>
    </w:r>
    <w:r w:rsidR="007775F6">
      <w:rPr>
        <w:rFonts w:ascii="Garamond" w:hAnsi="Garamond"/>
        <w:noProof/>
        <w:sz w:val="12"/>
        <w:szCs w:val="12"/>
      </w:rPr>
      <w:t>2</w:t>
    </w:r>
    <w:r w:rsidRPr="00092487">
      <w:rPr>
        <w:rFonts w:ascii="Garamond" w:hAnsi="Garamond"/>
        <w:sz w:val="12"/>
        <w:szCs w:val="12"/>
      </w:rPr>
      <w:fldChar w:fldCharType="end"/>
    </w:r>
  </w:p>
  <w:p w:rsidR="00991F96" w:rsidRDefault="00991F96">
    <w:pPr>
      <w:pStyle w:val="Fuzeil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30E12" w:rsidRDefault="00030E12" w:rsidP="008573FB">
      <w:pPr>
        <w:spacing w:after="0" w:line="240" w:lineRule="auto"/>
      </w:pPr>
      <w:r>
        <w:separator/>
      </w:r>
    </w:p>
  </w:footnote>
  <w:footnote w:type="continuationSeparator" w:id="1">
    <w:p w:rsidR="00030E12" w:rsidRDefault="00030E12" w:rsidP="008573FB">
      <w:pPr>
        <w:spacing w:after="0" w:line="240" w:lineRule="auto"/>
      </w:pPr>
      <w:r>
        <w:continuationSeparator/>
      </w:r>
    </w:p>
  </w:footnote>
  <w:footnote w:id="2">
    <w:p w:rsidR="00991F96" w:rsidRDefault="00991F96" w:rsidP="00991F96">
      <w:pPr>
        <w:pStyle w:val="MVerweis"/>
        <w:ind w:left="142" w:hanging="142"/>
      </w:pPr>
      <w:r>
        <w:rPr>
          <w:rStyle w:val="Funotenzeichen"/>
        </w:rPr>
        <w:footnoteRef/>
      </w:r>
      <w:r>
        <w:tab/>
        <w:t>Mit dem Wort «war» ist nicht Krieg gemeint. Es stammt aus dem Film «War Games» aus den 80-er Jahren, bei dem «wardialing» vorkommt. Hier ruft man alle möglichen Nummern an um eine Schwachstelle zu finden.</w:t>
      </w:r>
    </w:p>
  </w:footnote>
  <w:footnote w:id="3">
    <w:p w:rsidR="00991F96" w:rsidRDefault="00991F96" w:rsidP="00310607">
      <w:pPr>
        <w:pStyle w:val="Funotentext"/>
      </w:pPr>
      <w:r>
        <w:rPr>
          <w:rStyle w:val="Funotenzeichen"/>
        </w:rPr>
        <w:footnoteRef/>
      </w:r>
      <w:r>
        <w:t xml:space="preserve"> Von aussen ist die IP 127.0.0.1 nicht erreichbar.</w:t>
      </w:r>
    </w:p>
  </w:footnote>
  <w:footnote w:id="4">
    <w:p w:rsidR="00991F96" w:rsidRDefault="00991F96" w:rsidP="0006614E">
      <w:pPr>
        <w:pStyle w:val="Funotentext"/>
      </w:pPr>
      <w:r>
        <w:rPr>
          <w:rStyle w:val="Funotenzeichen"/>
        </w:rPr>
        <w:footnoteRef/>
      </w:r>
      <w:r w:rsidRPr="00E63DB6">
        <w:t>http://nmap.org/dist/nmap-5.30BETA1-setup.ex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F96" w:rsidRPr="00092487" w:rsidRDefault="00991F96" w:rsidP="006C05BA">
    <w:pPr>
      <w:pStyle w:val="Kopfzeile"/>
      <w:pBdr>
        <w:bottom w:val="single" w:sz="4" w:space="1" w:color="auto"/>
      </w:pBdr>
      <w:rPr>
        <w:rFonts w:ascii="Garamond" w:hAnsi="Garamond"/>
        <w:sz w:val="18"/>
        <w:szCs w:val="18"/>
      </w:rPr>
    </w:pPr>
    <w:r>
      <w:rPr>
        <w:rFonts w:ascii="Garamond" w:hAnsi="Garamond"/>
        <w:sz w:val="18"/>
        <w:szCs w:val="18"/>
      </w:rPr>
      <w:t>Grundlagen der Netzwerktechnik</w:t>
    </w:r>
    <w:r w:rsidRPr="00092487">
      <w:rPr>
        <w:rFonts w:ascii="Garamond" w:hAnsi="Garamond"/>
        <w:sz w:val="18"/>
        <w:szCs w:val="18"/>
      </w:rPr>
      <w:tab/>
    </w:r>
    <w:r w:rsidRPr="00092487">
      <w:rPr>
        <w:rFonts w:ascii="Garamond" w:hAnsi="Garamond"/>
        <w:sz w:val="18"/>
        <w:szCs w:val="18"/>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38768D"/>
    <w:multiLevelType w:val="hybridMultilevel"/>
    <w:tmpl w:val="C360C67A"/>
    <w:lvl w:ilvl="0">
      <w:start w:val="1"/>
      <w:numFmt w:val="decimal"/>
      <w:lvlText w:val="%1."/>
      <w:lvlJc w:val="left"/>
      <w:pPr>
        <w:ind w:left="360" w:hanging="360"/>
      </w:p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1">
    <w:nsid w:val="05EF5FEE"/>
    <w:multiLevelType w:val="hybridMultilevel"/>
    <w:tmpl w:val="CFF0E5D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nsid w:val="07E86D39"/>
    <w:multiLevelType w:val="hybridMultilevel"/>
    <w:tmpl w:val="BC1CF260"/>
    <w:lvl w:ilvl="0" w:tplc="0807000F">
      <w:start w:val="1"/>
      <w:numFmt w:val="bullet"/>
      <w:lvlText w:val=""/>
      <w:lvlJc w:val="left"/>
      <w:pPr>
        <w:ind w:left="720" w:hanging="360"/>
      </w:pPr>
      <w:rPr>
        <w:rFonts w:ascii="Symbol" w:hAnsi="Symbol" w:hint="default"/>
      </w:rPr>
    </w:lvl>
    <w:lvl w:ilvl="1" w:tplc="08070019">
      <w:start w:val="1"/>
      <w:numFmt w:val="bullet"/>
      <w:lvlText w:val="o"/>
      <w:lvlJc w:val="left"/>
      <w:pPr>
        <w:ind w:left="1440" w:hanging="360"/>
      </w:pPr>
      <w:rPr>
        <w:rFonts w:ascii="Courier New" w:hAnsi="Courier New" w:cs="Courier New" w:hint="default"/>
      </w:rPr>
    </w:lvl>
    <w:lvl w:ilvl="2" w:tplc="0807001B">
      <w:start w:val="1"/>
      <w:numFmt w:val="bullet"/>
      <w:lvlText w:val=""/>
      <w:lvlJc w:val="left"/>
      <w:pPr>
        <w:ind w:left="2160" w:hanging="360"/>
      </w:pPr>
      <w:rPr>
        <w:rFonts w:ascii="Wingdings" w:hAnsi="Wingdings" w:hint="default"/>
      </w:rPr>
    </w:lvl>
    <w:lvl w:ilvl="3" w:tplc="0807000F" w:tentative="1">
      <w:start w:val="1"/>
      <w:numFmt w:val="bullet"/>
      <w:lvlText w:val=""/>
      <w:lvlJc w:val="left"/>
      <w:pPr>
        <w:ind w:left="2880" w:hanging="360"/>
      </w:pPr>
      <w:rPr>
        <w:rFonts w:ascii="Symbol" w:hAnsi="Symbol" w:hint="default"/>
      </w:rPr>
    </w:lvl>
    <w:lvl w:ilvl="4" w:tplc="08070019" w:tentative="1">
      <w:start w:val="1"/>
      <w:numFmt w:val="bullet"/>
      <w:lvlText w:val="o"/>
      <w:lvlJc w:val="left"/>
      <w:pPr>
        <w:ind w:left="3600" w:hanging="360"/>
      </w:pPr>
      <w:rPr>
        <w:rFonts w:ascii="Courier New" w:hAnsi="Courier New" w:cs="Courier New" w:hint="default"/>
      </w:rPr>
    </w:lvl>
    <w:lvl w:ilvl="5" w:tplc="0807001B" w:tentative="1">
      <w:start w:val="1"/>
      <w:numFmt w:val="bullet"/>
      <w:lvlText w:val=""/>
      <w:lvlJc w:val="left"/>
      <w:pPr>
        <w:ind w:left="4320" w:hanging="360"/>
      </w:pPr>
      <w:rPr>
        <w:rFonts w:ascii="Wingdings" w:hAnsi="Wingdings" w:hint="default"/>
      </w:rPr>
    </w:lvl>
    <w:lvl w:ilvl="6" w:tplc="0807000F" w:tentative="1">
      <w:start w:val="1"/>
      <w:numFmt w:val="bullet"/>
      <w:lvlText w:val=""/>
      <w:lvlJc w:val="left"/>
      <w:pPr>
        <w:ind w:left="5040" w:hanging="360"/>
      </w:pPr>
      <w:rPr>
        <w:rFonts w:ascii="Symbol" w:hAnsi="Symbol" w:hint="default"/>
      </w:rPr>
    </w:lvl>
    <w:lvl w:ilvl="7" w:tplc="08070019" w:tentative="1">
      <w:start w:val="1"/>
      <w:numFmt w:val="bullet"/>
      <w:lvlText w:val="o"/>
      <w:lvlJc w:val="left"/>
      <w:pPr>
        <w:ind w:left="5760" w:hanging="360"/>
      </w:pPr>
      <w:rPr>
        <w:rFonts w:ascii="Courier New" w:hAnsi="Courier New" w:cs="Courier New" w:hint="default"/>
      </w:rPr>
    </w:lvl>
    <w:lvl w:ilvl="8" w:tplc="0807001B" w:tentative="1">
      <w:start w:val="1"/>
      <w:numFmt w:val="bullet"/>
      <w:lvlText w:val=""/>
      <w:lvlJc w:val="left"/>
      <w:pPr>
        <w:ind w:left="6480" w:hanging="360"/>
      </w:pPr>
      <w:rPr>
        <w:rFonts w:ascii="Wingdings" w:hAnsi="Wingdings" w:hint="default"/>
      </w:rPr>
    </w:lvl>
  </w:abstractNum>
  <w:abstractNum w:abstractNumId="3">
    <w:nsid w:val="0E8A6CDE"/>
    <w:multiLevelType w:val="multilevel"/>
    <w:tmpl w:val="9E267E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E9E65CA"/>
    <w:multiLevelType w:val="hybridMultilevel"/>
    <w:tmpl w:val="57060A48"/>
    <w:lvl w:ilvl="0">
      <w:start w:val="1"/>
      <w:numFmt w:val="decimal"/>
      <w:lvlText w:val="%1."/>
      <w:lvlJc w:val="left"/>
      <w:pPr>
        <w:ind w:left="1065" w:hanging="705"/>
      </w:pPr>
      <w:rPr>
        <w:rFonts w:hint="default"/>
      </w:rPr>
    </w:lvl>
    <w:lvl w:ilvl="1">
      <w:start w:val="1"/>
      <w:numFmt w:val="bullet"/>
      <w:lvlText w:val=""/>
      <w:lvlJc w:val="left"/>
      <w:pPr>
        <w:ind w:left="1440" w:hanging="360"/>
      </w:pPr>
      <w:rPr>
        <w:rFonts w:ascii="Symbol" w:hAnsi="Symbol"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
    <w:nsid w:val="0F0D0D09"/>
    <w:multiLevelType w:val="hybridMultilevel"/>
    <w:tmpl w:val="7A207A7C"/>
    <w:lvl w:ilvl="0" w:tplc="9654821A">
      <w:start w:val="1"/>
      <w:numFmt w:val="decimal"/>
      <w:lvlText w:val="%1."/>
      <w:lvlJc w:val="left"/>
      <w:pPr>
        <w:ind w:left="720" w:hanging="360"/>
      </w:pPr>
      <w:rPr>
        <w:rFonts w:hint="default"/>
      </w:rPr>
    </w:lvl>
    <w:lvl w:ilvl="1" w:tplc="AF584B76" w:tentative="1">
      <w:start w:val="1"/>
      <w:numFmt w:val="bullet"/>
      <w:lvlText w:val="o"/>
      <w:lvlJc w:val="left"/>
      <w:pPr>
        <w:ind w:left="1440" w:hanging="360"/>
      </w:pPr>
      <w:rPr>
        <w:rFonts w:ascii="Courier New" w:hAnsi="Courier New" w:cs="Courier New" w:hint="default"/>
      </w:rPr>
    </w:lvl>
    <w:lvl w:ilvl="2" w:tplc="87403AC4" w:tentative="1">
      <w:start w:val="1"/>
      <w:numFmt w:val="bullet"/>
      <w:lvlText w:val=""/>
      <w:lvlJc w:val="left"/>
      <w:pPr>
        <w:ind w:left="2160" w:hanging="360"/>
      </w:pPr>
      <w:rPr>
        <w:rFonts w:ascii="Wingdings" w:hAnsi="Wingdings" w:hint="default"/>
      </w:rPr>
    </w:lvl>
    <w:lvl w:ilvl="3" w:tplc="C044A852" w:tentative="1">
      <w:start w:val="1"/>
      <w:numFmt w:val="bullet"/>
      <w:lvlText w:val=""/>
      <w:lvlJc w:val="left"/>
      <w:pPr>
        <w:ind w:left="2880" w:hanging="360"/>
      </w:pPr>
      <w:rPr>
        <w:rFonts w:ascii="Symbol" w:hAnsi="Symbol" w:hint="default"/>
      </w:rPr>
    </w:lvl>
    <w:lvl w:ilvl="4" w:tplc="C2E69994" w:tentative="1">
      <w:start w:val="1"/>
      <w:numFmt w:val="bullet"/>
      <w:lvlText w:val="o"/>
      <w:lvlJc w:val="left"/>
      <w:pPr>
        <w:ind w:left="3600" w:hanging="360"/>
      </w:pPr>
      <w:rPr>
        <w:rFonts w:ascii="Courier New" w:hAnsi="Courier New" w:cs="Courier New" w:hint="default"/>
      </w:rPr>
    </w:lvl>
    <w:lvl w:ilvl="5" w:tplc="443C3110" w:tentative="1">
      <w:start w:val="1"/>
      <w:numFmt w:val="bullet"/>
      <w:lvlText w:val=""/>
      <w:lvlJc w:val="left"/>
      <w:pPr>
        <w:ind w:left="4320" w:hanging="360"/>
      </w:pPr>
      <w:rPr>
        <w:rFonts w:ascii="Wingdings" w:hAnsi="Wingdings" w:hint="default"/>
      </w:rPr>
    </w:lvl>
    <w:lvl w:ilvl="6" w:tplc="88C20CAA" w:tentative="1">
      <w:start w:val="1"/>
      <w:numFmt w:val="bullet"/>
      <w:lvlText w:val=""/>
      <w:lvlJc w:val="left"/>
      <w:pPr>
        <w:ind w:left="5040" w:hanging="360"/>
      </w:pPr>
      <w:rPr>
        <w:rFonts w:ascii="Symbol" w:hAnsi="Symbol" w:hint="default"/>
      </w:rPr>
    </w:lvl>
    <w:lvl w:ilvl="7" w:tplc="1FC2CD6C" w:tentative="1">
      <w:start w:val="1"/>
      <w:numFmt w:val="bullet"/>
      <w:lvlText w:val="o"/>
      <w:lvlJc w:val="left"/>
      <w:pPr>
        <w:ind w:left="5760" w:hanging="360"/>
      </w:pPr>
      <w:rPr>
        <w:rFonts w:ascii="Courier New" w:hAnsi="Courier New" w:cs="Courier New" w:hint="default"/>
      </w:rPr>
    </w:lvl>
    <w:lvl w:ilvl="8" w:tplc="5CA6C24A" w:tentative="1">
      <w:start w:val="1"/>
      <w:numFmt w:val="bullet"/>
      <w:lvlText w:val=""/>
      <w:lvlJc w:val="left"/>
      <w:pPr>
        <w:ind w:left="6480" w:hanging="360"/>
      </w:pPr>
      <w:rPr>
        <w:rFonts w:ascii="Wingdings" w:hAnsi="Wingdings" w:hint="default"/>
      </w:rPr>
    </w:lvl>
  </w:abstractNum>
  <w:abstractNum w:abstractNumId="6">
    <w:nsid w:val="139E5ABF"/>
    <w:multiLevelType w:val="hybridMultilevel"/>
    <w:tmpl w:val="2EE43C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178B6B0E"/>
    <w:multiLevelType w:val="hybridMultilevel"/>
    <w:tmpl w:val="7134322C"/>
    <w:lvl w:ilvl="0" w:tplc="0807000F">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17A673D8"/>
    <w:multiLevelType w:val="hybridMultilevel"/>
    <w:tmpl w:val="8B083C58"/>
    <w:lvl w:ilvl="0" w:tplc="90DA5FFC">
      <w:start w:val="1"/>
      <w:numFmt w:val="bullet"/>
      <w:lvlText w:val=""/>
      <w:lvlJc w:val="left"/>
      <w:pPr>
        <w:ind w:left="720" w:hanging="360"/>
      </w:pPr>
      <w:rPr>
        <w:rFonts w:ascii="Symbol" w:hAnsi="Symbol" w:hint="default"/>
      </w:rPr>
    </w:lvl>
    <w:lvl w:ilvl="1" w:tplc="08070001">
      <w:start w:val="1"/>
      <w:numFmt w:val="bullet"/>
      <w:lvlText w:val="o"/>
      <w:lvlJc w:val="left"/>
      <w:pPr>
        <w:ind w:left="1440" w:hanging="360"/>
      </w:pPr>
      <w:rPr>
        <w:rFonts w:ascii="Courier New" w:hAnsi="Courier New" w:cs="Courier New" w:hint="default"/>
      </w:rPr>
    </w:lvl>
    <w:lvl w:ilvl="2" w:tplc="0807001B">
      <w:start w:val="1"/>
      <w:numFmt w:val="bullet"/>
      <w:lvlText w:val=""/>
      <w:lvlJc w:val="left"/>
      <w:pPr>
        <w:ind w:left="2160" w:hanging="360"/>
      </w:pPr>
      <w:rPr>
        <w:rFonts w:ascii="Wingdings" w:hAnsi="Wingdings" w:hint="default"/>
      </w:rPr>
    </w:lvl>
    <w:lvl w:ilvl="3" w:tplc="0807000F" w:tentative="1">
      <w:start w:val="1"/>
      <w:numFmt w:val="bullet"/>
      <w:lvlText w:val=""/>
      <w:lvlJc w:val="left"/>
      <w:pPr>
        <w:ind w:left="2880" w:hanging="360"/>
      </w:pPr>
      <w:rPr>
        <w:rFonts w:ascii="Symbol" w:hAnsi="Symbol" w:hint="default"/>
      </w:rPr>
    </w:lvl>
    <w:lvl w:ilvl="4" w:tplc="08070019" w:tentative="1">
      <w:start w:val="1"/>
      <w:numFmt w:val="bullet"/>
      <w:lvlText w:val="o"/>
      <w:lvlJc w:val="left"/>
      <w:pPr>
        <w:ind w:left="3600" w:hanging="360"/>
      </w:pPr>
      <w:rPr>
        <w:rFonts w:ascii="Courier New" w:hAnsi="Courier New" w:cs="Courier New" w:hint="default"/>
      </w:rPr>
    </w:lvl>
    <w:lvl w:ilvl="5" w:tplc="0807001B" w:tentative="1">
      <w:start w:val="1"/>
      <w:numFmt w:val="bullet"/>
      <w:lvlText w:val=""/>
      <w:lvlJc w:val="left"/>
      <w:pPr>
        <w:ind w:left="4320" w:hanging="360"/>
      </w:pPr>
      <w:rPr>
        <w:rFonts w:ascii="Wingdings" w:hAnsi="Wingdings" w:hint="default"/>
      </w:rPr>
    </w:lvl>
    <w:lvl w:ilvl="6" w:tplc="0807000F" w:tentative="1">
      <w:start w:val="1"/>
      <w:numFmt w:val="bullet"/>
      <w:lvlText w:val=""/>
      <w:lvlJc w:val="left"/>
      <w:pPr>
        <w:ind w:left="5040" w:hanging="360"/>
      </w:pPr>
      <w:rPr>
        <w:rFonts w:ascii="Symbol" w:hAnsi="Symbol" w:hint="default"/>
      </w:rPr>
    </w:lvl>
    <w:lvl w:ilvl="7" w:tplc="08070019" w:tentative="1">
      <w:start w:val="1"/>
      <w:numFmt w:val="bullet"/>
      <w:lvlText w:val="o"/>
      <w:lvlJc w:val="left"/>
      <w:pPr>
        <w:ind w:left="5760" w:hanging="360"/>
      </w:pPr>
      <w:rPr>
        <w:rFonts w:ascii="Courier New" w:hAnsi="Courier New" w:cs="Courier New" w:hint="default"/>
      </w:rPr>
    </w:lvl>
    <w:lvl w:ilvl="8" w:tplc="0807001B" w:tentative="1">
      <w:start w:val="1"/>
      <w:numFmt w:val="bullet"/>
      <w:lvlText w:val=""/>
      <w:lvlJc w:val="left"/>
      <w:pPr>
        <w:ind w:left="6480" w:hanging="360"/>
      </w:pPr>
      <w:rPr>
        <w:rFonts w:ascii="Wingdings" w:hAnsi="Wingdings" w:hint="default"/>
      </w:rPr>
    </w:lvl>
  </w:abstractNum>
  <w:abstractNum w:abstractNumId="9">
    <w:nsid w:val="1A9B5EAA"/>
    <w:multiLevelType w:val="multilevel"/>
    <w:tmpl w:val="E6F27D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B280DAE"/>
    <w:multiLevelType w:val="multilevel"/>
    <w:tmpl w:val="0DC82D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0D545E3"/>
    <w:multiLevelType w:val="hybridMultilevel"/>
    <w:tmpl w:val="9AA08244"/>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
    <w:nsid w:val="23940D39"/>
    <w:multiLevelType w:val="hybridMultilevel"/>
    <w:tmpl w:val="103401D8"/>
    <w:lvl w:ilvl="0" w:tplc="0807000F">
      <w:start w:val="1"/>
      <w:numFmt w:val="bullet"/>
      <w:lvlText w:val=""/>
      <w:lvlJc w:val="left"/>
      <w:pPr>
        <w:ind w:left="360" w:hanging="360"/>
      </w:pPr>
      <w:rPr>
        <w:rFonts w:ascii="Symbol" w:hAnsi="Symbol" w:hint="default"/>
      </w:rPr>
    </w:lvl>
    <w:lvl w:ilvl="1" w:tplc="08070019" w:tentative="1">
      <w:start w:val="1"/>
      <w:numFmt w:val="bullet"/>
      <w:lvlText w:val="o"/>
      <w:lvlJc w:val="left"/>
      <w:pPr>
        <w:ind w:left="1080" w:hanging="360"/>
      </w:pPr>
      <w:rPr>
        <w:rFonts w:ascii="Courier New" w:hAnsi="Courier New" w:cs="Courier New" w:hint="default"/>
      </w:rPr>
    </w:lvl>
    <w:lvl w:ilvl="2" w:tplc="0807001B" w:tentative="1">
      <w:start w:val="1"/>
      <w:numFmt w:val="bullet"/>
      <w:lvlText w:val=""/>
      <w:lvlJc w:val="left"/>
      <w:pPr>
        <w:ind w:left="1800" w:hanging="360"/>
      </w:pPr>
      <w:rPr>
        <w:rFonts w:ascii="Wingdings" w:hAnsi="Wingdings" w:hint="default"/>
      </w:rPr>
    </w:lvl>
    <w:lvl w:ilvl="3" w:tplc="0807000F" w:tentative="1">
      <w:start w:val="1"/>
      <w:numFmt w:val="bullet"/>
      <w:lvlText w:val=""/>
      <w:lvlJc w:val="left"/>
      <w:pPr>
        <w:ind w:left="2520" w:hanging="360"/>
      </w:pPr>
      <w:rPr>
        <w:rFonts w:ascii="Symbol" w:hAnsi="Symbol" w:hint="default"/>
      </w:rPr>
    </w:lvl>
    <w:lvl w:ilvl="4" w:tplc="08070019" w:tentative="1">
      <w:start w:val="1"/>
      <w:numFmt w:val="bullet"/>
      <w:lvlText w:val="o"/>
      <w:lvlJc w:val="left"/>
      <w:pPr>
        <w:ind w:left="3240" w:hanging="360"/>
      </w:pPr>
      <w:rPr>
        <w:rFonts w:ascii="Courier New" w:hAnsi="Courier New" w:cs="Courier New" w:hint="default"/>
      </w:rPr>
    </w:lvl>
    <w:lvl w:ilvl="5" w:tplc="0807001B" w:tentative="1">
      <w:start w:val="1"/>
      <w:numFmt w:val="bullet"/>
      <w:lvlText w:val=""/>
      <w:lvlJc w:val="left"/>
      <w:pPr>
        <w:ind w:left="3960" w:hanging="360"/>
      </w:pPr>
      <w:rPr>
        <w:rFonts w:ascii="Wingdings" w:hAnsi="Wingdings" w:hint="default"/>
      </w:rPr>
    </w:lvl>
    <w:lvl w:ilvl="6" w:tplc="0807000F" w:tentative="1">
      <w:start w:val="1"/>
      <w:numFmt w:val="bullet"/>
      <w:lvlText w:val=""/>
      <w:lvlJc w:val="left"/>
      <w:pPr>
        <w:ind w:left="4680" w:hanging="360"/>
      </w:pPr>
      <w:rPr>
        <w:rFonts w:ascii="Symbol" w:hAnsi="Symbol" w:hint="default"/>
      </w:rPr>
    </w:lvl>
    <w:lvl w:ilvl="7" w:tplc="08070019" w:tentative="1">
      <w:start w:val="1"/>
      <w:numFmt w:val="bullet"/>
      <w:lvlText w:val="o"/>
      <w:lvlJc w:val="left"/>
      <w:pPr>
        <w:ind w:left="5400" w:hanging="360"/>
      </w:pPr>
      <w:rPr>
        <w:rFonts w:ascii="Courier New" w:hAnsi="Courier New" w:cs="Courier New" w:hint="default"/>
      </w:rPr>
    </w:lvl>
    <w:lvl w:ilvl="8" w:tplc="0807001B" w:tentative="1">
      <w:start w:val="1"/>
      <w:numFmt w:val="bullet"/>
      <w:lvlText w:val=""/>
      <w:lvlJc w:val="left"/>
      <w:pPr>
        <w:ind w:left="6120" w:hanging="360"/>
      </w:pPr>
      <w:rPr>
        <w:rFonts w:ascii="Wingdings" w:hAnsi="Wingdings" w:hint="default"/>
      </w:rPr>
    </w:lvl>
  </w:abstractNum>
  <w:abstractNum w:abstractNumId="13">
    <w:nsid w:val="250311E7"/>
    <w:multiLevelType w:val="hybridMultilevel"/>
    <w:tmpl w:val="F16AF7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265126EA"/>
    <w:multiLevelType w:val="hybridMultilevel"/>
    <w:tmpl w:val="5660F310"/>
    <w:lvl w:ilvl="0" w:tplc="08070001">
      <w:start w:val="1"/>
      <w:numFmt w:val="decimal"/>
      <w:lvlText w:val="%1."/>
      <w:lvlJc w:val="left"/>
      <w:pPr>
        <w:ind w:left="720" w:hanging="360"/>
      </w:pPr>
    </w:lvl>
    <w:lvl w:ilvl="1" w:tplc="08070003" w:tentative="1">
      <w:start w:val="1"/>
      <w:numFmt w:val="lowerLetter"/>
      <w:lvlText w:val="%2."/>
      <w:lvlJc w:val="left"/>
      <w:pPr>
        <w:ind w:left="1440" w:hanging="360"/>
      </w:pPr>
    </w:lvl>
    <w:lvl w:ilvl="2" w:tplc="08070005" w:tentative="1">
      <w:start w:val="1"/>
      <w:numFmt w:val="lowerRoman"/>
      <w:lvlText w:val="%3."/>
      <w:lvlJc w:val="right"/>
      <w:pPr>
        <w:ind w:left="2160" w:hanging="180"/>
      </w:pPr>
    </w:lvl>
    <w:lvl w:ilvl="3" w:tplc="08070001" w:tentative="1">
      <w:start w:val="1"/>
      <w:numFmt w:val="decimal"/>
      <w:lvlText w:val="%4."/>
      <w:lvlJc w:val="left"/>
      <w:pPr>
        <w:ind w:left="2880" w:hanging="360"/>
      </w:pPr>
    </w:lvl>
    <w:lvl w:ilvl="4" w:tplc="08070003" w:tentative="1">
      <w:start w:val="1"/>
      <w:numFmt w:val="lowerLetter"/>
      <w:lvlText w:val="%5."/>
      <w:lvlJc w:val="left"/>
      <w:pPr>
        <w:ind w:left="3600" w:hanging="360"/>
      </w:pPr>
    </w:lvl>
    <w:lvl w:ilvl="5" w:tplc="08070005" w:tentative="1">
      <w:start w:val="1"/>
      <w:numFmt w:val="lowerRoman"/>
      <w:lvlText w:val="%6."/>
      <w:lvlJc w:val="right"/>
      <w:pPr>
        <w:ind w:left="4320" w:hanging="180"/>
      </w:pPr>
    </w:lvl>
    <w:lvl w:ilvl="6" w:tplc="08070001" w:tentative="1">
      <w:start w:val="1"/>
      <w:numFmt w:val="decimal"/>
      <w:lvlText w:val="%7."/>
      <w:lvlJc w:val="left"/>
      <w:pPr>
        <w:ind w:left="5040" w:hanging="360"/>
      </w:pPr>
    </w:lvl>
    <w:lvl w:ilvl="7" w:tplc="08070003" w:tentative="1">
      <w:start w:val="1"/>
      <w:numFmt w:val="lowerLetter"/>
      <w:lvlText w:val="%8."/>
      <w:lvlJc w:val="left"/>
      <w:pPr>
        <w:ind w:left="5760" w:hanging="360"/>
      </w:pPr>
    </w:lvl>
    <w:lvl w:ilvl="8" w:tplc="08070005" w:tentative="1">
      <w:start w:val="1"/>
      <w:numFmt w:val="lowerRoman"/>
      <w:lvlText w:val="%9."/>
      <w:lvlJc w:val="right"/>
      <w:pPr>
        <w:ind w:left="6480" w:hanging="180"/>
      </w:pPr>
    </w:lvl>
  </w:abstractNum>
  <w:abstractNum w:abstractNumId="15">
    <w:nsid w:val="299A2958"/>
    <w:multiLevelType w:val="hybridMultilevel"/>
    <w:tmpl w:val="7944BA3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2CD81B83"/>
    <w:multiLevelType w:val="hybridMultilevel"/>
    <w:tmpl w:val="B1E66A44"/>
    <w:lvl w:ilvl="0" w:tplc="0807000F">
      <w:start w:val="1"/>
      <w:numFmt w:val="bullet"/>
      <w:lvlText w:val=""/>
      <w:lvlJc w:val="left"/>
      <w:pPr>
        <w:ind w:left="720" w:hanging="360"/>
      </w:pPr>
      <w:rPr>
        <w:rFonts w:ascii="Symbol" w:hAnsi="Symbol" w:hint="default"/>
      </w:rPr>
    </w:lvl>
    <w:lvl w:ilvl="1" w:tplc="08070019" w:tentative="1">
      <w:start w:val="1"/>
      <w:numFmt w:val="bullet"/>
      <w:lvlText w:val="o"/>
      <w:lvlJc w:val="left"/>
      <w:pPr>
        <w:ind w:left="1440" w:hanging="360"/>
      </w:pPr>
      <w:rPr>
        <w:rFonts w:ascii="Courier New" w:hAnsi="Courier New" w:cs="Courier New" w:hint="default"/>
      </w:rPr>
    </w:lvl>
    <w:lvl w:ilvl="2" w:tplc="0807001B" w:tentative="1">
      <w:start w:val="1"/>
      <w:numFmt w:val="bullet"/>
      <w:lvlText w:val=""/>
      <w:lvlJc w:val="left"/>
      <w:pPr>
        <w:ind w:left="2160" w:hanging="360"/>
      </w:pPr>
      <w:rPr>
        <w:rFonts w:ascii="Wingdings" w:hAnsi="Wingdings" w:hint="default"/>
      </w:rPr>
    </w:lvl>
    <w:lvl w:ilvl="3" w:tplc="0807000F" w:tentative="1">
      <w:start w:val="1"/>
      <w:numFmt w:val="bullet"/>
      <w:lvlText w:val=""/>
      <w:lvlJc w:val="left"/>
      <w:pPr>
        <w:ind w:left="2880" w:hanging="360"/>
      </w:pPr>
      <w:rPr>
        <w:rFonts w:ascii="Symbol" w:hAnsi="Symbol" w:hint="default"/>
      </w:rPr>
    </w:lvl>
    <w:lvl w:ilvl="4" w:tplc="08070019" w:tentative="1">
      <w:start w:val="1"/>
      <w:numFmt w:val="bullet"/>
      <w:lvlText w:val="o"/>
      <w:lvlJc w:val="left"/>
      <w:pPr>
        <w:ind w:left="3600" w:hanging="360"/>
      </w:pPr>
      <w:rPr>
        <w:rFonts w:ascii="Courier New" w:hAnsi="Courier New" w:cs="Courier New" w:hint="default"/>
      </w:rPr>
    </w:lvl>
    <w:lvl w:ilvl="5" w:tplc="0807001B" w:tentative="1">
      <w:start w:val="1"/>
      <w:numFmt w:val="bullet"/>
      <w:lvlText w:val=""/>
      <w:lvlJc w:val="left"/>
      <w:pPr>
        <w:ind w:left="4320" w:hanging="360"/>
      </w:pPr>
      <w:rPr>
        <w:rFonts w:ascii="Wingdings" w:hAnsi="Wingdings" w:hint="default"/>
      </w:rPr>
    </w:lvl>
    <w:lvl w:ilvl="6" w:tplc="0807000F" w:tentative="1">
      <w:start w:val="1"/>
      <w:numFmt w:val="bullet"/>
      <w:lvlText w:val=""/>
      <w:lvlJc w:val="left"/>
      <w:pPr>
        <w:ind w:left="5040" w:hanging="360"/>
      </w:pPr>
      <w:rPr>
        <w:rFonts w:ascii="Symbol" w:hAnsi="Symbol" w:hint="default"/>
      </w:rPr>
    </w:lvl>
    <w:lvl w:ilvl="7" w:tplc="08070019" w:tentative="1">
      <w:start w:val="1"/>
      <w:numFmt w:val="bullet"/>
      <w:lvlText w:val="o"/>
      <w:lvlJc w:val="left"/>
      <w:pPr>
        <w:ind w:left="5760" w:hanging="360"/>
      </w:pPr>
      <w:rPr>
        <w:rFonts w:ascii="Courier New" w:hAnsi="Courier New" w:cs="Courier New" w:hint="default"/>
      </w:rPr>
    </w:lvl>
    <w:lvl w:ilvl="8" w:tplc="0807001B" w:tentative="1">
      <w:start w:val="1"/>
      <w:numFmt w:val="bullet"/>
      <w:lvlText w:val=""/>
      <w:lvlJc w:val="left"/>
      <w:pPr>
        <w:ind w:left="6480" w:hanging="360"/>
      </w:pPr>
      <w:rPr>
        <w:rFonts w:ascii="Wingdings" w:hAnsi="Wingdings" w:hint="default"/>
      </w:rPr>
    </w:lvl>
  </w:abstractNum>
  <w:abstractNum w:abstractNumId="17">
    <w:nsid w:val="332378D1"/>
    <w:multiLevelType w:val="hybridMultilevel"/>
    <w:tmpl w:val="58D8DA0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3AB913B7"/>
    <w:multiLevelType w:val="hybridMultilevel"/>
    <w:tmpl w:val="CFF0E5D0"/>
    <w:lvl w:ilvl="0" w:tplc="08070001">
      <w:start w:val="1"/>
      <w:numFmt w:val="decimal"/>
      <w:lvlText w:val="%1."/>
      <w:lvlJc w:val="left"/>
      <w:pPr>
        <w:ind w:left="720" w:hanging="360"/>
      </w:pPr>
    </w:lvl>
    <w:lvl w:ilvl="1" w:tplc="08070003" w:tentative="1">
      <w:start w:val="1"/>
      <w:numFmt w:val="lowerLetter"/>
      <w:lvlText w:val="%2."/>
      <w:lvlJc w:val="left"/>
      <w:pPr>
        <w:ind w:left="1440" w:hanging="360"/>
      </w:pPr>
    </w:lvl>
    <w:lvl w:ilvl="2" w:tplc="08070005" w:tentative="1">
      <w:start w:val="1"/>
      <w:numFmt w:val="lowerRoman"/>
      <w:lvlText w:val="%3."/>
      <w:lvlJc w:val="right"/>
      <w:pPr>
        <w:ind w:left="2160" w:hanging="180"/>
      </w:pPr>
    </w:lvl>
    <w:lvl w:ilvl="3" w:tplc="08070001" w:tentative="1">
      <w:start w:val="1"/>
      <w:numFmt w:val="decimal"/>
      <w:lvlText w:val="%4."/>
      <w:lvlJc w:val="left"/>
      <w:pPr>
        <w:ind w:left="2880" w:hanging="360"/>
      </w:pPr>
    </w:lvl>
    <w:lvl w:ilvl="4" w:tplc="08070003" w:tentative="1">
      <w:start w:val="1"/>
      <w:numFmt w:val="lowerLetter"/>
      <w:lvlText w:val="%5."/>
      <w:lvlJc w:val="left"/>
      <w:pPr>
        <w:ind w:left="3600" w:hanging="360"/>
      </w:pPr>
    </w:lvl>
    <w:lvl w:ilvl="5" w:tplc="08070005" w:tentative="1">
      <w:start w:val="1"/>
      <w:numFmt w:val="lowerRoman"/>
      <w:lvlText w:val="%6."/>
      <w:lvlJc w:val="right"/>
      <w:pPr>
        <w:ind w:left="4320" w:hanging="180"/>
      </w:pPr>
    </w:lvl>
    <w:lvl w:ilvl="6" w:tplc="08070001" w:tentative="1">
      <w:start w:val="1"/>
      <w:numFmt w:val="decimal"/>
      <w:lvlText w:val="%7."/>
      <w:lvlJc w:val="left"/>
      <w:pPr>
        <w:ind w:left="5040" w:hanging="360"/>
      </w:pPr>
    </w:lvl>
    <w:lvl w:ilvl="7" w:tplc="08070003" w:tentative="1">
      <w:start w:val="1"/>
      <w:numFmt w:val="lowerLetter"/>
      <w:lvlText w:val="%8."/>
      <w:lvlJc w:val="left"/>
      <w:pPr>
        <w:ind w:left="5760" w:hanging="360"/>
      </w:pPr>
    </w:lvl>
    <w:lvl w:ilvl="8" w:tplc="08070005" w:tentative="1">
      <w:start w:val="1"/>
      <w:numFmt w:val="lowerRoman"/>
      <w:lvlText w:val="%9."/>
      <w:lvlJc w:val="right"/>
      <w:pPr>
        <w:ind w:left="6480" w:hanging="180"/>
      </w:pPr>
    </w:lvl>
  </w:abstractNum>
  <w:abstractNum w:abstractNumId="19">
    <w:nsid w:val="3E5C1CCE"/>
    <w:multiLevelType w:val="hybridMultilevel"/>
    <w:tmpl w:val="6ADAA3A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41DB254B"/>
    <w:multiLevelType w:val="hybridMultilevel"/>
    <w:tmpl w:val="7AE872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4250333D"/>
    <w:multiLevelType w:val="hybridMultilevel"/>
    <w:tmpl w:val="47E4419C"/>
    <w:lvl w:ilvl="0" w:tplc="08070001">
      <w:start w:val="1"/>
      <w:numFmt w:val="decimal"/>
      <w:lvlText w:val="%1."/>
      <w:lvlJc w:val="left"/>
      <w:pPr>
        <w:ind w:left="360" w:hanging="360"/>
      </w:pPr>
    </w:lvl>
    <w:lvl w:ilvl="1" w:tplc="08070003" w:tentative="1">
      <w:start w:val="1"/>
      <w:numFmt w:val="lowerLetter"/>
      <w:lvlText w:val="%2."/>
      <w:lvlJc w:val="left"/>
      <w:pPr>
        <w:ind w:left="1080" w:hanging="360"/>
      </w:pPr>
    </w:lvl>
    <w:lvl w:ilvl="2" w:tplc="08070005" w:tentative="1">
      <w:start w:val="1"/>
      <w:numFmt w:val="lowerRoman"/>
      <w:lvlText w:val="%3."/>
      <w:lvlJc w:val="right"/>
      <w:pPr>
        <w:ind w:left="1800" w:hanging="180"/>
      </w:pPr>
    </w:lvl>
    <w:lvl w:ilvl="3" w:tplc="08070001" w:tentative="1">
      <w:start w:val="1"/>
      <w:numFmt w:val="decimal"/>
      <w:lvlText w:val="%4."/>
      <w:lvlJc w:val="left"/>
      <w:pPr>
        <w:ind w:left="2520" w:hanging="360"/>
      </w:pPr>
    </w:lvl>
    <w:lvl w:ilvl="4" w:tplc="08070003" w:tentative="1">
      <w:start w:val="1"/>
      <w:numFmt w:val="lowerLetter"/>
      <w:lvlText w:val="%5."/>
      <w:lvlJc w:val="left"/>
      <w:pPr>
        <w:ind w:left="3240" w:hanging="360"/>
      </w:pPr>
    </w:lvl>
    <w:lvl w:ilvl="5" w:tplc="08070005" w:tentative="1">
      <w:start w:val="1"/>
      <w:numFmt w:val="lowerRoman"/>
      <w:lvlText w:val="%6."/>
      <w:lvlJc w:val="right"/>
      <w:pPr>
        <w:ind w:left="3960" w:hanging="180"/>
      </w:pPr>
    </w:lvl>
    <w:lvl w:ilvl="6" w:tplc="08070001" w:tentative="1">
      <w:start w:val="1"/>
      <w:numFmt w:val="decimal"/>
      <w:lvlText w:val="%7."/>
      <w:lvlJc w:val="left"/>
      <w:pPr>
        <w:ind w:left="4680" w:hanging="360"/>
      </w:pPr>
    </w:lvl>
    <w:lvl w:ilvl="7" w:tplc="08070003" w:tentative="1">
      <w:start w:val="1"/>
      <w:numFmt w:val="lowerLetter"/>
      <w:lvlText w:val="%8."/>
      <w:lvlJc w:val="left"/>
      <w:pPr>
        <w:ind w:left="5400" w:hanging="360"/>
      </w:pPr>
    </w:lvl>
    <w:lvl w:ilvl="8" w:tplc="08070005" w:tentative="1">
      <w:start w:val="1"/>
      <w:numFmt w:val="lowerRoman"/>
      <w:lvlText w:val="%9."/>
      <w:lvlJc w:val="right"/>
      <w:pPr>
        <w:ind w:left="6120" w:hanging="180"/>
      </w:pPr>
    </w:lvl>
  </w:abstractNum>
  <w:abstractNum w:abstractNumId="22">
    <w:nsid w:val="43E271D8"/>
    <w:multiLevelType w:val="hybridMultilevel"/>
    <w:tmpl w:val="2880111E"/>
    <w:lvl w:ilvl="0" w:tplc="0807000F">
      <w:start w:val="1"/>
      <w:numFmt w:val="bullet"/>
      <w:pStyle w:val="MAufzhlunga"/>
      <w:lvlText w:val=""/>
      <w:lvlJc w:val="left"/>
      <w:pPr>
        <w:ind w:left="720" w:hanging="360"/>
      </w:pPr>
      <w:rPr>
        <w:rFonts w:ascii="Symbol" w:hAnsi="Symbol"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nsid w:val="44EB3E4A"/>
    <w:multiLevelType w:val="hybridMultilevel"/>
    <w:tmpl w:val="C17A025E"/>
    <w:lvl w:ilvl="0" w:tplc="08070001">
      <w:start w:val="1"/>
      <w:numFmt w:val="decimal"/>
      <w:lvlText w:val="%1."/>
      <w:lvlJc w:val="left"/>
      <w:pPr>
        <w:ind w:left="720" w:hanging="360"/>
      </w:pPr>
    </w:lvl>
    <w:lvl w:ilvl="1" w:tplc="08070003" w:tentative="1">
      <w:start w:val="1"/>
      <w:numFmt w:val="lowerLetter"/>
      <w:lvlText w:val="%2."/>
      <w:lvlJc w:val="left"/>
      <w:pPr>
        <w:ind w:left="1440" w:hanging="360"/>
      </w:pPr>
    </w:lvl>
    <w:lvl w:ilvl="2" w:tplc="08070005" w:tentative="1">
      <w:start w:val="1"/>
      <w:numFmt w:val="lowerRoman"/>
      <w:lvlText w:val="%3."/>
      <w:lvlJc w:val="right"/>
      <w:pPr>
        <w:ind w:left="2160" w:hanging="180"/>
      </w:pPr>
    </w:lvl>
    <w:lvl w:ilvl="3" w:tplc="08070001" w:tentative="1">
      <w:start w:val="1"/>
      <w:numFmt w:val="decimal"/>
      <w:lvlText w:val="%4."/>
      <w:lvlJc w:val="left"/>
      <w:pPr>
        <w:ind w:left="2880" w:hanging="360"/>
      </w:pPr>
    </w:lvl>
    <w:lvl w:ilvl="4" w:tplc="08070003" w:tentative="1">
      <w:start w:val="1"/>
      <w:numFmt w:val="lowerLetter"/>
      <w:lvlText w:val="%5."/>
      <w:lvlJc w:val="left"/>
      <w:pPr>
        <w:ind w:left="3600" w:hanging="360"/>
      </w:pPr>
    </w:lvl>
    <w:lvl w:ilvl="5" w:tplc="08070005" w:tentative="1">
      <w:start w:val="1"/>
      <w:numFmt w:val="lowerRoman"/>
      <w:lvlText w:val="%6."/>
      <w:lvlJc w:val="right"/>
      <w:pPr>
        <w:ind w:left="4320" w:hanging="180"/>
      </w:pPr>
    </w:lvl>
    <w:lvl w:ilvl="6" w:tplc="08070001" w:tentative="1">
      <w:start w:val="1"/>
      <w:numFmt w:val="decimal"/>
      <w:lvlText w:val="%7."/>
      <w:lvlJc w:val="left"/>
      <w:pPr>
        <w:ind w:left="5040" w:hanging="360"/>
      </w:pPr>
    </w:lvl>
    <w:lvl w:ilvl="7" w:tplc="08070003" w:tentative="1">
      <w:start w:val="1"/>
      <w:numFmt w:val="lowerLetter"/>
      <w:lvlText w:val="%8."/>
      <w:lvlJc w:val="left"/>
      <w:pPr>
        <w:ind w:left="5760" w:hanging="360"/>
      </w:pPr>
    </w:lvl>
    <w:lvl w:ilvl="8" w:tplc="08070005" w:tentative="1">
      <w:start w:val="1"/>
      <w:numFmt w:val="lowerRoman"/>
      <w:lvlText w:val="%9."/>
      <w:lvlJc w:val="right"/>
      <w:pPr>
        <w:ind w:left="6480" w:hanging="180"/>
      </w:pPr>
    </w:lvl>
  </w:abstractNum>
  <w:abstractNum w:abstractNumId="24">
    <w:nsid w:val="4B193F8B"/>
    <w:multiLevelType w:val="hybridMultilevel"/>
    <w:tmpl w:val="F72C005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nsid w:val="4C911413"/>
    <w:multiLevelType w:val="hybridMultilevel"/>
    <w:tmpl w:val="7DD823BC"/>
    <w:lvl w:ilvl="0" w:tplc="0807000F">
      <w:start w:val="1"/>
      <w:numFmt w:val="bullet"/>
      <w:lvlText w:val=""/>
      <w:lvlJc w:val="left"/>
      <w:pPr>
        <w:ind w:left="720" w:hanging="360"/>
      </w:pPr>
      <w:rPr>
        <w:rFonts w:ascii="Symbol" w:hAnsi="Symbol" w:hint="default"/>
      </w:rPr>
    </w:lvl>
    <w:lvl w:ilvl="1" w:tplc="08070019" w:tentative="1">
      <w:start w:val="1"/>
      <w:numFmt w:val="bullet"/>
      <w:lvlText w:val="o"/>
      <w:lvlJc w:val="left"/>
      <w:pPr>
        <w:ind w:left="1440" w:hanging="360"/>
      </w:pPr>
      <w:rPr>
        <w:rFonts w:ascii="Courier New" w:hAnsi="Courier New" w:cs="Courier New" w:hint="default"/>
      </w:rPr>
    </w:lvl>
    <w:lvl w:ilvl="2" w:tplc="0807001B" w:tentative="1">
      <w:start w:val="1"/>
      <w:numFmt w:val="bullet"/>
      <w:lvlText w:val=""/>
      <w:lvlJc w:val="left"/>
      <w:pPr>
        <w:ind w:left="2160" w:hanging="360"/>
      </w:pPr>
      <w:rPr>
        <w:rFonts w:ascii="Wingdings" w:hAnsi="Wingdings" w:hint="default"/>
      </w:rPr>
    </w:lvl>
    <w:lvl w:ilvl="3" w:tplc="0807000F" w:tentative="1">
      <w:start w:val="1"/>
      <w:numFmt w:val="bullet"/>
      <w:lvlText w:val=""/>
      <w:lvlJc w:val="left"/>
      <w:pPr>
        <w:ind w:left="2880" w:hanging="360"/>
      </w:pPr>
      <w:rPr>
        <w:rFonts w:ascii="Symbol" w:hAnsi="Symbol" w:hint="default"/>
      </w:rPr>
    </w:lvl>
    <w:lvl w:ilvl="4" w:tplc="08070019" w:tentative="1">
      <w:start w:val="1"/>
      <w:numFmt w:val="bullet"/>
      <w:lvlText w:val="o"/>
      <w:lvlJc w:val="left"/>
      <w:pPr>
        <w:ind w:left="3600" w:hanging="360"/>
      </w:pPr>
      <w:rPr>
        <w:rFonts w:ascii="Courier New" w:hAnsi="Courier New" w:cs="Courier New" w:hint="default"/>
      </w:rPr>
    </w:lvl>
    <w:lvl w:ilvl="5" w:tplc="0807001B" w:tentative="1">
      <w:start w:val="1"/>
      <w:numFmt w:val="bullet"/>
      <w:lvlText w:val=""/>
      <w:lvlJc w:val="left"/>
      <w:pPr>
        <w:ind w:left="4320" w:hanging="360"/>
      </w:pPr>
      <w:rPr>
        <w:rFonts w:ascii="Wingdings" w:hAnsi="Wingdings" w:hint="default"/>
      </w:rPr>
    </w:lvl>
    <w:lvl w:ilvl="6" w:tplc="0807000F" w:tentative="1">
      <w:start w:val="1"/>
      <w:numFmt w:val="bullet"/>
      <w:lvlText w:val=""/>
      <w:lvlJc w:val="left"/>
      <w:pPr>
        <w:ind w:left="5040" w:hanging="360"/>
      </w:pPr>
      <w:rPr>
        <w:rFonts w:ascii="Symbol" w:hAnsi="Symbol" w:hint="default"/>
      </w:rPr>
    </w:lvl>
    <w:lvl w:ilvl="7" w:tplc="08070019" w:tentative="1">
      <w:start w:val="1"/>
      <w:numFmt w:val="bullet"/>
      <w:lvlText w:val="o"/>
      <w:lvlJc w:val="left"/>
      <w:pPr>
        <w:ind w:left="5760" w:hanging="360"/>
      </w:pPr>
      <w:rPr>
        <w:rFonts w:ascii="Courier New" w:hAnsi="Courier New" w:cs="Courier New" w:hint="default"/>
      </w:rPr>
    </w:lvl>
    <w:lvl w:ilvl="8" w:tplc="0807001B" w:tentative="1">
      <w:start w:val="1"/>
      <w:numFmt w:val="bullet"/>
      <w:lvlText w:val=""/>
      <w:lvlJc w:val="left"/>
      <w:pPr>
        <w:ind w:left="6480" w:hanging="360"/>
      </w:pPr>
      <w:rPr>
        <w:rFonts w:ascii="Wingdings" w:hAnsi="Wingdings" w:hint="default"/>
      </w:rPr>
    </w:lvl>
  </w:abstractNum>
  <w:abstractNum w:abstractNumId="26">
    <w:nsid w:val="4E7E7AD3"/>
    <w:multiLevelType w:val="hybridMultilevel"/>
    <w:tmpl w:val="7EE80104"/>
    <w:lvl w:ilvl="0" w:tplc="29B2D6F2">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nsid w:val="58644197"/>
    <w:multiLevelType w:val="hybridMultilevel"/>
    <w:tmpl w:val="DF58ADB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nsid w:val="5B8A0768"/>
    <w:multiLevelType w:val="hybridMultilevel"/>
    <w:tmpl w:val="47E4419C"/>
    <w:lvl w:ilvl="0" w:tplc="0807000F">
      <w:start w:val="1"/>
      <w:numFmt w:val="decimal"/>
      <w:lvlText w:val="%1."/>
      <w:lvlJc w:val="left"/>
      <w:pPr>
        <w:ind w:left="360" w:hanging="360"/>
      </w:p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29">
    <w:nsid w:val="627D1D6A"/>
    <w:multiLevelType w:val="hybridMultilevel"/>
    <w:tmpl w:val="59FA4F00"/>
    <w:lvl w:ilvl="0" w:tplc="08070001">
      <w:start w:val="1"/>
      <w:numFmt w:val="decimal"/>
      <w:lvlText w:val="%1."/>
      <w:lvlJc w:val="left"/>
      <w:pPr>
        <w:tabs>
          <w:tab w:val="num" w:pos="720"/>
        </w:tabs>
        <w:ind w:left="720" w:hanging="360"/>
      </w:pPr>
    </w:lvl>
    <w:lvl w:ilvl="1" w:tplc="08070003" w:tentative="1">
      <w:start w:val="1"/>
      <w:numFmt w:val="decimal"/>
      <w:lvlText w:val="%2."/>
      <w:lvlJc w:val="left"/>
      <w:pPr>
        <w:tabs>
          <w:tab w:val="num" w:pos="1440"/>
        </w:tabs>
        <w:ind w:left="1440" w:hanging="360"/>
      </w:pPr>
    </w:lvl>
    <w:lvl w:ilvl="2" w:tplc="08070005" w:tentative="1">
      <w:start w:val="1"/>
      <w:numFmt w:val="decimal"/>
      <w:lvlText w:val="%3."/>
      <w:lvlJc w:val="left"/>
      <w:pPr>
        <w:tabs>
          <w:tab w:val="num" w:pos="2160"/>
        </w:tabs>
        <w:ind w:left="2160" w:hanging="360"/>
      </w:pPr>
    </w:lvl>
    <w:lvl w:ilvl="3" w:tplc="08070001" w:tentative="1">
      <w:start w:val="1"/>
      <w:numFmt w:val="decimal"/>
      <w:lvlText w:val="%4."/>
      <w:lvlJc w:val="left"/>
      <w:pPr>
        <w:tabs>
          <w:tab w:val="num" w:pos="2880"/>
        </w:tabs>
        <w:ind w:left="2880" w:hanging="360"/>
      </w:pPr>
    </w:lvl>
    <w:lvl w:ilvl="4" w:tplc="08070003" w:tentative="1">
      <w:start w:val="1"/>
      <w:numFmt w:val="decimal"/>
      <w:lvlText w:val="%5."/>
      <w:lvlJc w:val="left"/>
      <w:pPr>
        <w:tabs>
          <w:tab w:val="num" w:pos="3600"/>
        </w:tabs>
        <w:ind w:left="3600" w:hanging="360"/>
      </w:pPr>
    </w:lvl>
    <w:lvl w:ilvl="5" w:tplc="08070005" w:tentative="1">
      <w:start w:val="1"/>
      <w:numFmt w:val="decimal"/>
      <w:lvlText w:val="%6."/>
      <w:lvlJc w:val="left"/>
      <w:pPr>
        <w:tabs>
          <w:tab w:val="num" w:pos="4320"/>
        </w:tabs>
        <w:ind w:left="4320" w:hanging="360"/>
      </w:pPr>
    </w:lvl>
    <w:lvl w:ilvl="6" w:tplc="08070001" w:tentative="1">
      <w:start w:val="1"/>
      <w:numFmt w:val="decimal"/>
      <w:lvlText w:val="%7."/>
      <w:lvlJc w:val="left"/>
      <w:pPr>
        <w:tabs>
          <w:tab w:val="num" w:pos="5040"/>
        </w:tabs>
        <w:ind w:left="5040" w:hanging="360"/>
      </w:pPr>
    </w:lvl>
    <w:lvl w:ilvl="7" w:tplc="08070003" w:tentative="1">
      <w:start w:val="1"/>
      <w:numFmt w:val="decimal"/>
      <w:lvlText w:val="%8."/>
      <w:lvlJc w:val="left"/>
      <w:pPr>
        <w:tabs>
          <w:tab w:val="num" w:pos="5760"/>
        </w:tabs>
        <w:ind w:left="5760" w:hanging="360"/>
      </w:pPr>
    </w:lvl>
    <w:lvl w:ilvl="8" w:tplc="08070005" w:tentative="1">
      <w:start w:val="1"/>
      <w:numFmt w:val="decimal"/>
      <w:lvlText w:val="%9."/>
      <w:lvlJc w:val="left"/>
      <w:pPr>
        <w:tabs>
          <w:tab w:val="num" w:pos="6480"/>
        </w:tabs>
        <w:ind w:left="6480" w:hanging="360"/>
      </w:pPr>
    </w:lvl>
  </w:abstractNum>
  <w:abstractNum w:abstractNumId="30">
    <w:nsid w:val="7304403A"/>
    <w:multiLevelType w:val="hybridMultilevel"/>
    <w:tmpl w:val="5D78171A"/>
    <w:lvl w:ilvl="0" w:tplc="0807000F">
      <w:start w:val="1"/>
      <w:numFmt w:val="bullet"/>
      <w:lvlText w:val=""/>
      <w:lvlJc w:val="left"/>
      <w:pPr>
        <w:ind w:left="720" w:hanging="360"/>
      </w:pPr>
      <w:rPr>
        <w:rFonts w:ascii="Symbol" w:hAnsi="Symbol" w:hint="default"/>
      </w:rPr>
    </w:lvl>
    <w:lvl w:ilvl="1" w:tplc="08070019" w:tentative="1">
      <w:start w:val="1"/>
      <w:numFmt w:val="bullet"/>
      <w:lvlText w:val="o"/>
      <w:lvlJc w:val="left"/>
      <w:pPr>
        <w:ind w:left="1440" w:hanging="360"/>
      </w:pPr>
      <w:rPr>
        <w:rFonts w:ascii="Courier New" w:hAnsi="Courier New" w:cs="Courier New" w:hint="default"/>
      </w:rPr>
    </w:lvl>
    <w:lvl w:ilvl="2" w:tplc="0807001B" w:tentative="1">
      <w:start w:val="1"/>
      <w:numFmt w:val="bullet"/>
      <w:lvlText w:val=""/>
      <w:lvlJc w:val="left"/>
      <w:pPr>
        <w:ind w:left="2160" w:hanging="360"/>
      </w:pPr>
      <w:rPr>
        <w:rFonts w:ascii="Wingdings" w:hAnsi="Wingdings" w:hint="default"/>
      </w:rPr>
    </w:lvl>
    <w:lvl w:ilvl="3" w:tplc="0807000F" w:tentative="1">
      <w:start w:val="1"/>
      <w:numFmt w:val="bullet"/>
      <w:lvlText w:val=""/>
      <w:lvlJc w:val="left"/>
      <w:pPr>
        <w:ind w:left="2880" w:hanging="360"/>
      </w:pPr>
      <w:rPr>
        <w:rFonts w:ascii="Symbol" w:hAnsi="Symbol" w:hint="default"/>
      </w:rPr>
    </w:lvl>
    <w:lvl w:ilvl="4" w:tplc="08070019" w:tentative="1">
      <w:start w:val="1"/>
      <w:numFmt w:val="bullet"/>
      <w:lvlText w:val="o"/>
      <w:lvlJc w:val="left"/>
      <w:pPr>
        <w:ind w:left="3600" w:hanging="360"/>
      </w:pPr>
      <w:rPr>
        <w:rFonts w:ascii="Courier New" w:hAnsi="Courier New" w:cs="Courier New" w:hint="default"/>
      </w:rPr>
    </w:lvl>
    <w:lvl w:ilvl="5" w:tplc="0807001B" w:tentative="1">
      <w:start w:val="1"/>
      <w:numFmt w:val="bullet"/>
      <w:lvlText w:val=""/>
      <w:lvlJc w:val="left"/>
      <w:pPr>
        <w:ind w:left="4320" w:hanging="360"/>
      </w:pPr>
      <w:rPr>
        <w:rFonts w:ascii="Wingdings" w:hAnsi="Wingdings" w:hint="default"/>
      </w:rPr>
    </w:lvl>
    <w:lvl w:ilvl="6" w:tplc="0807000F" w:tentative="1">
      <w:start w:val="1"/>
      <w:numFmt w:val="bullet"/>
      <w:lvlText w:val=""/>
      <w:lvlJc w:val="left"/>
      <w:pPr>
        <w:ind w:left="5040" w:hanging="360"/>
      </w:pPr>
      <w:rPr>
        <w:rFonts w:ascii="Symbol" w:hAnsi="Symbol" w:hint="default"/>
      </w:rPr>
    </w:lvl>
    <w:lvl w:ilvl="7" w:tplc="08070019" w:tentative="1">
      <w:start w:val="1"/>
      <w:numFmt w:val="bullet"/>
      <w:lvlText w:val="o"/>
      <w:lvlJc w:val="left"/>
      <w:pPr>
        <w:ind w:left="5760" w:hanging="360"/>
      </w:pPr>
      <w:rPr>
        <w:rFonts w:ascii="Courier New" w:hAnsi="Courier New" w:cs="Courier New" w:hint="default"/>
      </w:rPr>
    </w:lvl>
    <w:lvl w:ilvl="8" w:tplc="0807001B" w:tentative="1">
      <w:start w:val="1"/>
      <w:numFmt w:val="bullet"/>
      <w:lvlText w:val=""/>
      <w:lvlJc w:val="left"/>
      <w:pPr>
        <w:ind w:left="6480" w:hanging="360"/>
      </w:pPr>
      <w:rPr>
        <w:rFonts w:ascii="Wingdings" w:hAnsi="Wingdings" w:hint="default"/>
      </w:rPr>
    </w:lvl>
  </w:abstractNum>
  <w:abstractNum w:abstractNumId="31">
    <w:nsid w:val="7506440D"/>
    <w:multiLevelType w:val="hybridMultilevel"/>
    <w:tmpl w:val="C1B251C0"/>
    <w:lvl w:ilvl="0" w:tplc="0807000F">
      <w:start w:val="1"/>
      <w:numFmt w:val="bullet"/>
      <w:lvlText w:val=""/>
      <w:lvlJc w:val="left"/>
      <w:pPr>
        <w:ind w:left="720" w:hanging="360"/>
      </w:pPr>
      <w:rPr>
        <w:rFonts w:ascii="Symbol" w:hAnsi="Symbol" w:hint="default"/>
      </w:rPr>
    </w:lvl>
    <w:lvl w:ilvl="1" w:tplc="08070019" w:tentative="1">
      <w:start w:val="1"/>
      <w:numFmt w:val="bullet"/>
      <w:lvlText w:val="o"/>
      <w:lvlJc w:val="left"/>
      <w:pPr>
        <w:ind w:left="1440" w:hanging="360"/>
      </w:pPr>
      <w:rPr>
        <w:rFonts w:ascii="Courier New" w:hAnsi="Courier New" w:cs="Courier New" w:hint="default"/>
      </w:rPr>
    </w:lvl>
    <w:lvl w:ilvl="2" w:tplc="0807001B" w:tentative="1">
      <w:start w:val="1"/>
      <w:numFmt w:val="bullet"/>
      <w:lvlText w:val=""/>
      <w:lvlJc w:val="left"/>
      <w:pPr>
        <w:ind w:left="2160" w:hanging="360"/>
      </w:pPr>
      <w:rPr>
        <w:rFonts w:ascii="Wingdings" w:hAnsi="Wingdings" w:hint="default"/>
      </w:rPr>
    </w:lvl>
    <w:lvl w:ilvl="3" w:tplc="0807000F" w:tentative="1">
      <w:start w:val="1"/>
      <w:numFmt w:val="bullet"/>
      <w:lvlText w:val=""/>
      <w:lvlJc w:val="left"/>
      <w:pPr>
        <w:ind w:left="2880" w:hanging="360"/>
      </w:pPr>
      <w:rPr>
        <w:rFonts w:ascii="Symbol" w:hAnsi="Symbol" w:hint="default"/>
      </w:rPr>
    </w:lvl>
    <w:lvl w:ilvl="4" w:tplc="08070019" w:tentative="1">
      <w:start w:val="1"/>
      <w:numFmt w:val="bullet"/>
      <w:lvlText w:val="o"/>
      <w:lvlJc w:val="left"/>
      <w:pPr>
        <w:ind w:left="3600" w:hanging="360"/>
      </w:pPr>
      <w:rPr>
        <w:rFonts w:ascii="Courier New" w:hAnsi="Courier New" w:cs="Courier New" w:hint="default"/>
      </w:rPr>
    </w:lvl>
    <w:lvl w:ilvl="5" w:tplc="0807001B" w:tentative="1">
      <w:start w:val="1"/>
      <w:numFmt w:val="bullet"/>
      <w:lvlText w:val=""/>
      <w:lvlJc w:val="left"/>
      <w:pPr>
        <w:ind w:left="4320" w:hanging="360"/>
      </w:pPr>
      <w:rPr>
        <w:rFonts w:ascii="Wingdings" w:hAnsi="Wingdings" w:hint="default"/>
      </w:rPr>
    </w:lvl>
    <w:lvl w:ilvl="6" w:tplc="0807000F" w:tentative="1">
      <w:start w:val="1"/>
      <w:numFmt w:val="bullet"/>
      <w:lvlText w:val=""/>
      <w:lvlJc w:val="left"/>
      <w:pPr>
        <w:ind w:left="5040" w:hanging="360"/>
      </w:pPr>
      <w:rPr>
        <w:rFonts w:ascii="Symbol" w:hAnsi="Symbol" w:hint="default"/>
      </w:rPr>
    </w:lvl>
    <w:lvl w:ilvl="7" w:tplc="08070019" w:tentative="1">
      <w:start w:val="1"/>
      <w:numFmt w:val="bullet"/>
      <w:lvlText w:val="o"/>
      <w:lvlJc w:val="left"/>
      <w:pPr>
        <w:ind w:left="5760" w:hanging="360"/>
      </w:pPr>
      <w:rPr>
        <w:rFonts w:ascii="Courier New" w:hAnsi="Courier New" w:cs="Courier New" w:hint="default"/>
      </w:rPr>
    </w:lvl>
    <w:lvl w:ilvl="8" w:tplc="0807001B" w:tentative="1">
      <w:start w:val="1"/>
      <w:numFmt w:val="bullet"/>
      <w:lvlText w:val=""/>
      <w:lvlJc w:val="left"/>
      <w:pPr>
        <w:ind w:left="6480" w:hanging="360"/>
      </w:pPr>
      <w:rPr>
        <w:rFonts w:ascii="Wingdings" w:hAnsi="Wingdings" w:hint="default"/>
      </w:rPr>
    </w:lvl>
  </w:abstractNum>
  <w:abstractNum w:abstractNumId="32">
    <w:nsid w:val="78E412CF"/>
    <w:multiLevelType w:val="hybridMultilevel"/>
    <w:tmpl w:val="9A2CFF7C"/>
    <w:lvl w:ilvl="0" w:tplc="124C54E8">
      <w:start w:val="1"/>
      <w:numFmt w:val="decimal"/>
      <w:lvlText w:val="%1."/>
      <w:lvlJc w:val="left"/>
      <w:pPr>
        <w:ind w:left="360" w:hanging="360"/>
      </w:pPr>
    </w:lvl>
    <w:lvl w:ilvl="1" w:tplc="D172ADA4" w:tentative="1">
      <w:start w:val="1"/>
      <w:numFmt w:val="lowerLetter"/>
      <w:lvlText w:val="%2."/>
      <w:lvlJc w:val="left"/>
      <w:pPr>
        <w:ind w:left="1080" w:hanging="360"/>
      </w:pPr>
    </w:lvl>
    <w:lvl w:ilvl="2" w:tplc="D80E33C4" w:tentative="1">
      <w:start w:val="1"/>
      <w:numFmt w:val="lowerRoman"/>
      <w:lvlText w:val="%3."/>
      <w:lvlJc w:val="right"/>
      <w:pPr>
        <w:ind w:left="1800" w:hanging="180"/>
      </w:pPr>
    </w:lvl>
    <w:lvl w:ilvl="3" w:tplc="3C8C4070" w:tentative="1">
      <w:start w:val="1"/>
      <w:numFmt w:val="decimal"/>
      <w:lvlText w:val="%4."/>
      <w:lvlJc w:val="left"/>
      <w:pPr>
        <w:ind w:left="2520" w:hanging="360"/>
      </w:pPr>
    </w:lvl>
    <w:lvl w:ilvl="4" w:tplc="84C4E896" w:tentative="1">
      <w:start w:val="1"/>
      <w:numFmt w:val="lowerLetter"/>
      <w:lvlText w:val="%5."/>
      <w:lvlJc w:val="left"/>
      <w:pPr>
        <w:ind w:left="3240" w:hanging="360"/>
      </w:pPr>
    </w:lvl>
    <w:lvl w:ilvl="5" w:tplc="6A141320" w:tentative="1">
      <w:start w:val="1"/>
      <w:numFmt w:val="lowerRoman"/>
      <w:lvlText w:val="%6."/>
      <w:lvlJc w:val="right"/>
      <w:pPr>
        <w:ind w:left="3960" w:hanging="180"/>
      </w:pPr>
    </w:lvl>
    <w:lvl w:ilvl="6" w:tplc="FB36E6BC" w:tentative="1">
      <w:start w:val="1"/>
      <w:numFmt w:val="decimal"/>
      <w:lvlText w:val="%7."/>
      <w:lvlJc w:val="left"/>
      <w:pPr>
        <w:ind w:left="4680" w:hanging="360"/>
      </w:pPr>
    </w:lvl>
    <w:lvl w:ilvl="7" w:tplc="487889AE" w:tentative="1">
      <w:start w:val="1"/>
      <w:numFmt w:val="lowerLetter"/>
      <w:lvlText w:val="%8."/>
      <w:lvlJc w:val="left"/>
      <w:pPr>
        <w:ind w:left="5400" w:hanging="360"/>
      </w:pPr>
    </w:lvl>
    <w:lvl w:ilvl="8" w:tplc="3F4A8BE0" w:tentative="1">
      <w:start w:val="1"/>
      <w:numFmt w:val="lowerRoman"/>
      <w:lvlText w:val="%9."/>
      <w:lvlJc w:val="right"/>
      <w:pPr>
        <w:ind w:left="6120" w:hanging="180"/>
      </w:pPr>
    </w:lvl>
  </w:abstractNum>
  <w:abstractNum w:abstractNumId="33">
    <w:nsid w:val="7FE71F93"/>
    <w:multiLevelType w:val="hybridMultilevel"/>
    <w:tmpl w:val="049A0240"/>
    <w:lvl w:ilvl="0" w:tplc="08070001">
      <w:start w:val="1"/>
      <w:numFmt w:val="decimal"/>
      <w:lvlText w:val="%1."/>
      <w:lvlJc w:val="left"/>
      <w:pPr>
        <w:ind w:left="720" w:hanging="360"/>
      </w:pPr>
    </w:lvl>
    <w:lvl w:ilvl="1" w:tplc="08070003" w:tentative="1">
      <w:start w:val="1"/>
      <w:numFmt w:val="lowerLetter"/>
      <w:lvlText w:val="%2."/>
      <w:lvlJc w:val="left"/>
      <w:pPr>
        <w:ind w:left="1440" w:hanging="360"/>
      </w:pPr>
    </w:lvl>
    <w:lvl w:ilvl="2" w:tplc="08070005" w:tentative="1">
      <w:start w:val="1"/>
      <w:numFmt w:val="lowerRoman"/>
      <w:lvlText w:val="%3."/>
      <w:lvlJc w:val="right"/>
      <w:pPr>
        <w:ind w:left="2160" w:hanging="180"/>
      </w:pPr>
    </w:lvl>
    <w:lvl w:ilvl="3" w:tplc="08070001" w:tentative="1">
      <w:start w:val="1"/>
      <w:numFmt w:val="decimal"/>
      <w:lvlText w:val="%4."/>
      <w:lvlJc w:val="left"/>
      <w:pPr>
        <w:ind w:left="2880" w:hanging="360"/>
      </w:pPr>
    </w:lvl>
    <w:lvl w:ilvl="4" w:tplc="08070003" w:tentative="1">
      <w:start w:val="1"/>
      <w:numFmt w:val="lowerLetter"/>
      <w:lvlText w:val="%5."/>
      <w:lvlJc w:val="left"/>
      <w:pPr>
        <w:ind w:left="3600" w:hanging="360"/>
      </w:pPr>
    </w:lvl>
    <w:lvl w:ilvl="5" w:tplc="08070005" w:tentative="1">
      <w:start w:val="1"/>
      <w:numFmt w:val="lowerRoman"/>
      <w:lvlText w:val="%6."/>
      <w:lvlJc w:val="right"/>
      <w:pPr>
        <w:ind w:left="4320" w:hanging="180"/>
      </w:pPr>
    </w:lvl>
    <w:lvl w:ilvl="6" w:tplc="08070001" w:tentative="1">
      <w:start w:val="1"/>
      <w:numFmt w:val="decimal"/>
      <w:lvlText w:val="%7."/>
      <w:lvlJc w:val="left"/>
      <w:pPr>
        <w:ind w:left="5040" w:hanging="360"/>
      </w:pPr>
    </w:lvl>
    <w:lvl w:ilvl="7" w:tplc="08070003" w:tentative="1">
      <w:start w:val="1"/>
      <w:numFmt w:val="lowerLetter"/>
      <w:lvlText w:val="%8."/>
      <w:lvlJc w:val="left"/>
      <w:pPr>
        <w:ind w:left="5760" w:hanging="360"/>
      </w:pPr>
    </w:lvl>
    <w:lvl w:ilvl="8" w:tplc="08070005" w:tentative="1">
      <w:start w:val="1"/>
      <w:numFmt w:val="lowerRoman"/>
      <w:lvlText w:val="%9."/>
      <w:lvlJc w:val="right"/>
      <w:pPr>
        <w:ind w:left="6480" w:hanging="180"/>
      </w:pPr>
    </w:lvl>
  </w:abstractNum>
  <w:num w:numId="1">
    <w:abstractNumId w:val="2"/>
  </w:num>
  <w:num w:numId="2">
    <w:abstractNumId w:val="31"/>
  </w:num>
  <w:num w:numId="3">
    <w:abstractNumId w:val="29"/>
  </w:num>
  <w:num w:numId="4">
    <w:abstractNumId w:val="8"/>
  </w:num>
  <w:num w:numId="5">
    <w:abstractNumId w:val="19"/>
  </w:num>
  <w:num w:numId="6">
    <w:abstractNumId w:val="16"/>
  </w:num>
  <w:num w:numId="7">
    <w:abstractNumId w:val="12"/>
  </w:num>
  <w:num w:numId="8">
    <w:abstractNumId w:val="21"/>
  </w:num>
  <w:num w:numId="9">
    <w:abstractNumId w:val="4"/>
  </w:num>
  <w:num w:numId="10">
    <w:abstractNumId w:val="22"/>
  </w:num>
  <w:num w:numId="11">
    <w:abstractNumId w:val="20"/>
  </w:num>
  <w:num w:numId="12">
    <w:abstractNumId w:val="30"/>
  </w:num>
  <w:num w:numId="13">
    <w:abstractNumId w:val="13"/>
  </w:num>
  <w:num w:numId="14">
    <w:abstractNumId w:val="17"/>
  </w:num>
  <w:num w:numId="15">
    <w:abstractNumId w:val="32"/>
  </w:num>
  <w:num w:numId="16">
    <w:abstractNumId w:val="24"/>
  </w:num>
  <w:num w:numId="17">
    <w:abstractNumId w:val="27"/>
  </w:num>
  <w:num w:numId="18">
    <w:abstractNumId w:val="28"/>
  </w:num>
  <w:num w:numId="19">
    <w:abstractNumId w:val="6"/>
  </w:num>
  <w:num w:numId="20">
    <w:abstractNumId w:val="7"/>
  </w:num>
  <w:num w:numId="21">
    <w:abstractNumId w:val="25"/>
  </w:num>
  <w:num w:numId="22">
    <w:abstractNumId w:val="5"/>
  </w:num>
  <w:num w:numId="23">
    <w:abstractNumId w:val="23"/>
  </w:num>
  <w:num w:numId="24">
    <w:abstractNumId w:val="26"/>
  </w:num>
  <w:num w:numId="25">
    <w:abstractNumId w:val="15"/>
  </w:num>
  <w:num w:numId="26">
    <w:abstractNumId w:val="33"/>
  </w:num>
  <w:num w:numId="27">
    <w:abstractNumId w:val="0"/>
  </w:num>
  <w:num w:numId="28">
    <w:abstractNumId w:val="9"/>
  </w:num>
  <w:num w:numId="29">
    <w:abstractNumId w:val="3"/>
  </w:num>
  <w:num w:numId="30">
    <w:abstractNumId w:val="10"/>
  </w:num>
  <w:num w:numId="31">
    <w:abstractNumId w:val="11"/>
  </w:num>
  <w:num w:numId="32">
    <w:abstractNumId w:val="1"/>
  </w:num>
  <w:num w:numId="33">
    <w:abstractNumId w:val="14"/>
  </w:num>
  <w:num w:numId="34">
    <w:abstractNumId w:val="18"/>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autoHyphenation/>
  <w:hyphenationZone w:val="425"/>
  <w:characterSpacingControl w:val="doNotCompress"/>
  <w:footnotePr>
    <w:numRestart w:val="eachPage"/>
    <w:footnote w:id="0"/>
    <w:footnote w:id="1"/>
  </w:footnotePr>
  <w:endnotePr>
    <w:endnote w:id="0"/>
    <w:endnote w:id="1"/>
  </w:endnotePr>
  <w:compat/>
  <w:docVars>
    <w:docVar w:name="aurora:used-aurora" w:val="i:1"/>
  </w:docVars>
  <w:rsids>
    <w:rsidRoot w:val="007B0900"/>
    <w:rsid w:val="0000124F"/>
    <w:rsid w:val="00001568"/>
    <w:rsid w:val="00003928"/>
    <w:rsid w:val="00004110"/>
    <w:rsid w:val="000055F6"/>
    <w:rsid w:val="00010850"/>
    <w:rsid w:val="000108C5"/>
    <w:rsid w:val="00011150"/>
    <w:rsid w:val="00011281"/>
    <w:rsid w:val="00012150"/>
    <w:rsid w:val="00012AFD"/>
    <w:rsid w:val="00013DA9"/>
    <w:rsid w:val="00016501"/>
    <w:rsid w:val="00016E98"/>
    <w:rsid w:val="000172C2"/>
    <w:rsid w:val="00017A63"/>
    <w:rsid w:val="00021A87"/>
    <w:rsid w:val="000233EE"/>
    <w:rsid w:val="00023C38"/>
    <w:rsid w:val="0002599C"/>
    <w:rsid w:val="00027555"/>
    <w:rsid w:val="0003011F"/>
    <w:rsid w:val="00030184"/>
    <w:rsid w:val="00030E12"/>
    <w:rsid w:val="00034228"/>
    <w:rsid w:val="00034CD6"/>
    <w:rsid w:val="00034DDA"/>
    <w:rsid w:val="00040C7A"/>
    <w:rsid w:val="000420E2"/>
    <w:rsid w:val="00043DF3"/>
    <w:rsid w:val="00044021"/>
    <w:rsid w:val="0004450B"/>
    <w:rsid w:val="0004686C"/>
    <w:rsid w:val="000529AD"/>
    <w:rsid w:val="00052BE0"/>
    <w:rsid w:val="00064DF5"/>
    <w:rsid w:val="00065079"/>
    <w:rsid w:val="000656C1"/>
    <w:rsid w:val="0006614E"/>
    <w:rsid w:val="00066E69"/>
    <w:rsid w:val="000678A7"/>
    <w:rsid w:val="0007046B"/>
    <w:rsid w:val="00070E91"/>
    <w:rsid w:val="00071337"/>
    <w:rsid w:val="00072789"/>
    <w:rsid w:val="00072F63"/>
    <w:rsid w:val="00072F64"/>
    <w:rsid w:val="00074C46"/>
    <w:rsid w:val="00075184"/>
    <w:rsid w:val="0007625E"/>
    <w:rsid w:val="000771D6"/>
    <w:rsid w:val="00081522"/>
    <w:rsid w:val="000816E1"/>
    <w:rsid w:val="000840BD"/>
    <w:rsid w:val="0008572E"/>
    <w:rsid w:val="000869D3"/>
    <w:rsid w:val="00091154"/>
    <w:rsid w:val="0009143D"/>
    <w:rsid w:val="0009201D"/>
    <w:rsid w:val="00092487"/>
    <w:rsid w:val="000958D5"/>
    <w:rsid w:val="00096FB5"/>
    <w:rsid w:val="000A5580"/>
    <w:rsid w:val="000A7890"/>
    <w:rsid w:val="000B07F7"/>
    <w:rsid w:val="000B58F1"/>
    <w:rsid w:val="000B6338"/>
    <w:rsid w:val="000B6EE2"/>
    <w:rsid w:val="000B7719"/>
    <w:rsid w:val="000C06EC"/>
    <w:rsid w:val="000C0E00"/>
    <w:rsid w:val="000C1035"/>
    <w:rsid w:val="000C1E06"/>
    <w:rsid w:val="000C3D47"/>
    <w:rsid w:val="000C40D0"/>
    <w:rsid w:val="000C51EE"/>
    <w:rsid w:val="000C67E4"/>
    <w:rsid w:val="000C7A9E"/>
    <w:rsid w:val="000D0D6B"/>
    <w:rsid w:val="000D6964"/>
    <w:rsid w:val="000D7A2E"/>
    <w:rsid w:val="000E231E"/>
    <w:rsid w:val="000E61F6"/>
    <w:rsid w:val="000E6422"/>
    <w:rsid w:val="000F17E3"/>
    <w:rsid w:val="000F2DEB"/>
    <w:rsid w:val="000F3FCE"/>
    <w:rsid w:val="000F699F"/>
    <w:rsid w:val="000F720F"/>
    <w:rsid w:val="00101833"/>
    <w:rsid w:val="0010357F"/>
    <w:rsid w:val="001043A4"/>
    <w:rsid w:val="001101D9"/>
    <w:rsid w:val="00111975"/>
    <w:rsid w:val="00117481"/>
    <w:rsid w:val="00120960"/>
    <w:rsid w:val="00123B5D"/>
    <w:rsid w:val="00124C7A"/>
    <w:rsid w:val="00127288"/>
    <w:rsid w:val="00127490"/>
    <w:rsid w:val="0012791F"/>
    <w:rsid w:val="0013002E"/>
    <w:rsid w:val="001319C5"/>
    <w:rsid w:val="00131C44"/>
    <w:rsid w:val="00131DB1"/>
    <w:rsid w:val="0013473F"/>
    <w:rsid w:val="001410BF"/>
    <w:rsid w:val="00142211"/>
    <w:rsid w:val="001426FA"/>
    <w:rsid w:val="00144378"/>
    <w:rsid w:val="00147FB1"/>
    <w:rsid w:val="001504F7"/>
    <w:rsid w:val="00151F09"/>
    <w:rsid w:val="00151F34"/>
    <w:rsid w:val="0015325F"/>
    <w:rsid w:val="00153321"/>
    <w:rsid w:val="00155CF3"/>
    <w:rsid w:val="0016281C"/>
    <w:rsid w:val="00165BBF"/>
    <w:rsid w:val="00166BE5"/>
    <w:rsid w:val="00167FFB"/>
    <w:rsid w:val="001702BD"/>
    <w:rsid w:val="001728BB"/>
    <w:rsid w:val="001731B2"/>
    <w:rsid w:val="001732E7"/>
    <w:rsid w:val="001743CD"/>
    <w:rsid w:val="00175705"/>
    <w:rsid w:val="001772BE"/>
    <w:rsid w:val="00177D30"/>
    <w:rsid w:val="001821E3"/>
    <w:rsid w:val="00182989"/>
    <w:rsid w:val="00182B24"/>
    <w:rsid w:val="00185947"/>
    <w:rsid w:val="001865B7"/>
    <w:rsid w:val="00186F47"/>
    <w:rsid w:val="0019188D"/>
    <w:rsid w:val="00194D09"/>
    <w:rsid w:val="001A032F"/>
    <w:rsid w:val="001A0974"/>
    <w:rsid w:val="001A22F7"/>
    <w:rsid w:val="001A4B42"/>
    <w:rsid w:val="001A79ED"/>
    <w:rsid w:val="001A7EC3"/>
    <w:rsid w:val="001B2BB7"/>
    <w:rsid w:val="001B301F"/>
    <w:rsid w:val="001B3406"/>
    <w:rsid w:val="001B3D32"/>
    <w:rsid w:val="001B4B73"/>
    <w:rsid w:val="001B51FC"/>
    <w:rsid w:val="001B7EB7"/>
    <w:rsid w:val="001C1422"/>
    <w:rsid w:val="001C3DB5"/>
    <w:rsid w:val="001C4187"/>
    <w:rsid w:val="001C61FA"/>
    <w:rsid w:val="001C672C"/>
    <w:rsid w:val="001C770A"/>
    <w:rsid w:val="001D242B"/>
    <w:rsid w:val="001D4E7F"/>
    <w:rsid w:val="001D4EDE"/>
    <w:rsid w:val="001D527C"/>
    <w:rsid w:val="001D76EB"/>
    <w:rsid w:val="001D7EC2"/>
    <w:rsid w:val="001E0139"/>
    <w:rsid w:val="001E01C9"/>
    <w:rsid w:val="001E2633"/>
    <w:rsid w:val="001E29F2"/>
    <w:rsid w:val="001E311F"/>
    <w:rsid w:val="001E3CAD"/>
    <w:rsid w:val="001E3E4D"/>
    <w:rsid w:val="001E6EA1"/>
    <w:rsid w:val="001F02D2"/>
    <w:rsid w:val="001F2C99"/>
    <w:rsid w:val="001F48E8"/>
    <w:rsid w:val="001F6999"/>
    <w:rsid w:val="00200C7E"/>
    <w:rsid w:val="00200D6E"/>
    <w:rsid w:val="00201F8A"/>
    <w:rsid w:val="002026AE"/>
    <w:rsid w:val="00206C9B"/>
    <w:rsid w:val="00210C66"/>
    <w:rsid w:val="00212D1B"/>
    <w:rsid w:val="00214FE3"/>
    <w:rsid w:val="002154E7"/>
    <w:rsid w:val="00221D30"/>
    <w:rsid w:val="002229C0"/>
    <w:rsid w:val="00223192"/>
    <w:rsid w:val="002251E2"/>
    <w:rsid w:val="0022608D"/>
    <w:rsid w:val="00230472"/>
    <w:rsid w:val="002311E6"/>
    <w:rsid w:val="00234A12"/>
    <w:rsid w:val="00235541"/>
    <w:rsid w:val="0023675D"/>
    <w:rsid w:val="00236997"/>
    <w:rsid w:val="00236A67"/>
    <w:rsid w:val="002377DE"/>
    <w:rsid w:val="00240DCA"/>
    <w:rsid w:val="002428B4"/>
    <w:rsid w:val="00242B85"/>
    <w:rsid w:val="00243D73"/>
    <w:rsid w:val="00246441"/>
    <w:rsid w:val="00246838"/>
    <w:rsid w:val="0025095D"/>
    <w:rsid w:val="00250C1C"/>
    <w:rsid w:val="002536C3"/>
    <w:rsid w:val="0025448F"/>
    <w:rsid w:val="002566DA"/>
    <w:rsid w:val="00260F94"/>
    <w:rsid w:val="00261E48"/>
    <w:rsid w:val="00262A57"/>
    <w:rsid w:val="00262E06"/>
    <w:rsid w:val="00262E86"/>
    <w:rsid w:val="00263A0D"/>
    <w:rsid w:val="00265167"/>
    <w:rsid w:val="00272DF3"/>
    <w:rsid w:val="00272E79"/>
    <w:rsid w:val="00273ED9"/>
    <w:rsid w:val="00274595"/>
    <w:rsid w:val="00274F87"/>
    <w:rsid w:val="00277232"/>
    <w:rsid w:val="00277A1F"/>
    <w:rsid w:val="002810FE"/>
    <w:rsid w:val="00281122"/>
    <w:rsid w:val="00281779"/>
    <w:rsid w:val="0028302F"/>
    <w:rsid w:val="002837F3"/>
    <w:rsid w:val="00292B70"/>
    <w:rsid w:val="002941FA"/>
    <w:rsid w:val="00295BA9"/>
    <w:rsid w:val="002975BF"/>
    <w:rsid w:val="00297AE5"/>
    <w:rsid w:val="002A35BC"/>
    <w:rsid w:val="002A405C"/>
    <w:rsid w:val="002A4925"/>
    <w:rsid w:val="002A6A69"/>
    <w:rsid w:val="002B0853"/>
    <w:rsid w:val="002B2363"/>
    <w:rsid w:val="002B2ADA"/>
    <w:rsid w:val="002B57D8"/>
    <w:rsid w:val="002B62BD"/>
    <w:rsid w:val="002B6B6A"/>
    <w:rsid w:val="002C053B"/>
    <w:rsid w:val="002C18EB"/>
    <w:rsid w:val="002C1969"/>
    <w:rsid w:val="002C333F"/>
    <w:rsid w:val="002C358E"/>
    <w:rsid w:val="002C398F"/>
    <w:rsid w:val="002C5A54"/>
    <w:rsid w:val="002C5BEB"/>
    <w:rsid w:val="002C6130"/>
    <w:rsid w:val="002C6A09"/>
    <w:rsid w:val="002C70FA"/>
    <w:rsid w:val="002D230E"/>
    <w:rsid w:val="002D374B"/>
    <w:rsid w:val="002D3792"/>
    <w:rsid w:val="002D5C45"/>
    <w:rsid w:val="002D745B"/>
    <w:rsid w:val="002E03E6"/>
    <w:rsid w:val="002E29D7"/>
    <w:rsid w:val="002E5AF3"/>
    <w:rsid w:val="002E753A"/>
    <w:rsid w:val="002E774A"/>
    <w:rsid w:val="002F07F8"/>
    <w:rsid w:val="002F349E"/>
    <w:rsid w:val="002F3637"/>
    <w:rsid w:val="002F5021"/>
    <w:rsid w:val="00301F6E"/>
    <w:rsid w:val="00301F9A"/>
    <w:rsid w:val="00302862"/>
    <w:rsid w:val="00302B3B"/>
    <w:rsid w:val="003045DC"/>
    <w:rsid w:val="00307551"/>
    <w:rsid w:val="00310607"/>
    <w:rsid w:val="00310DDA"/>
    <w:rsid w:val="003131F3"/>
    <w:rsid w:val="00314A00"/>
    <w:rsid w:val="00315D44"/>
    <w:rsid w:val="00322839"/>
    <w:rsid w:val="003242A5"/>
    <w:rsid w:val="003244D8"/>
    <w:rsid w:val="003252ED"/>
    <w:rsid w:val="00325BE4"/>
    <w:rsid w:val="00326955"/>
    <w:rsid w:val="003276B6"/>
    <w:rsid w:val="003314CD"/>
    <w:rsid w:val="00332A21"/>
    <w:rsid w:val="003349B8"/>
    <w:rsid w:val="0033741D"/>
    <w:rsid w:val="00337B61"/>
    <w:rsid w:val="003404EC"/>
    <w:rsid w:val="0034065F"/>
    <w:rsid w:val="00340F49"/>
    <w:rsid w:val="003410E4"/>
    <w:rsid w:val="00341153"/>
    <w:rsid w:val="003414C5"/>
    <w:rsid w:val="00341B48"/>
    <w:rsid w:val="003420BE"/>
    <w:rsid w:val="00343961"/>
    <w:rsid w:val="0034420C"/>
    <w:rsid w:val="00345105"/>
    <w:rsid w:val="003463FD"/>
    <w:rsid w:val="00347559"/>
    <w:rsid w:val="003514C3"/>
    <w:rsid w:val="003531EA"/>
    <w:rsid w:val="00353323"/>
    <w:rsid w:val="00357757"/>
    <w:rsid w:val="00361390"/>
    <w:rsid w:val="0036343C"/>
    <w:rsid w:val="00364591"/>
    <w:rsid w:val="003664F9"/>
    <w:rsid w:val="003709D5"/>
    <w:rsid w:val="00370C65"/>
    <w:rsid w:val="003748E0"/>
    <w:rsid w:val="0037537D"/>
    <w:rsid w:val="003762B7"/>
    <w:rsid w:val="00382EB7"/>
    <w:rsid w:val="00384599"/>
    <w:rsid w:val="00387F73"/>
    <w:rsid w:val="003902FD"/>
    <w:rsid w:val="0039105D"/>
    <w:rsid w:val="003921D0"/>
    <w:rsid w:val="0039412C"/>
    <w:rsid w:val="003A11C9"/>
    <w:rsid w:val="003A27BC"/>
    <w:rsid w:val="003B0DF7"/>
    <w:rsid w:val="003B2A77"/>
    <w:rsid w:val="003B35D1"/>
    <w:rsid w:val="003B37D0"/>
    <w:rsid w:val="003C0C37"/>
    <w:rsid w:val="003C14C3"/>
    <w:rsid w:val="003C35E8"/>
    <w:rsid w:val="003C610B"/>
    <w:rsid w:val="003C6802"/>
    <w:rsid w:val="003D0E27"/>
    <w:rsid w:val="003D21B8"/>
    <w:rsid w:val="003D5059"/>
    <w:rsid w:val="003D5DA1"/>
    <w:rsid w:val="003D7BB8"/>
    <w:rsid w:val="003E0148"/>
    <w:rsid w:val="003E0C17"/>
    <w:rsid w:val="003E1021"/>
    <w:rsid w:val="003E1620"/>
    <w:rsid w:val="003E251E"/>
    <w:rsid w:val="003E340C"/>
    <w:rsid w:val="003E3CC1"/>
    <w:rsid w:val="003E69A1"/>
    <w:rsid w:val="003E77B5"/>
    <w:rsid w:val="003F011F"/>
    <w:rsid w:val="003F1E64"/>
    <w:rsid w:val="003F26E1"/>
    <w:rsid w:val="003F6153"/>
    <w:rsid w:val="003F650B"/>
    <w:rsid w:val="003F68FB"/>
    <w:rsid w:val="003F7C70"/>
    <w:rsid w:val="00401C7A"/>
    <w:rsid w:val="00403CAD"/>
    <w:rsid w:val="004055BE"/>
    <w:rsid w:val="004056B7"/>
    <w:rsid w:val="00405DFB"/>
    <w:rsid w:val="00406796"/>
    <w:rsid w:val="00406868"/>
    <w:rsid w:val="00407E0B"/>
    <w:rsid w:val="004108D3"/>
    <w:rsid w:val="00415D95"/>
    <w:rsid w:val="00416C58"/>
    <w:rsid w:val="0041779B"/>
    <w:rsid w:val="00417DCD"/>
    <w:rsid w:val="00420105"/>
    <w:rsid w:val="004209FD"/>
    <w:rsid w:val="00421144"/>
    <w:rsid w:val="004234B9"/>
    <w:rsid w:val="00424EB6"/>
    <w:rsid w:val="00425797"/>
    <w:rsid w:val="004257CC"/>
    <w:rsid w:val="0042633E"/>
    <w:rsid w:val="00426B6E"/>
    <w:rsid w:val="00427675"/>
    <w:rsid w:val="00432519"/>
    <w:rsid w:val="00433843"/>
    <w:rsid w:val="004401AD"/>
    <w:rsid w:val="004403BA"/>
    <w:rsid w:val="00446843"/>
    <w:rsid w:val="00447522"/>
    <w:rsid w:val="004478E8"/>
    <w:rsid w:val="00447BDF"/>
    <w:rsid w:val="00450394"/>
    <w:rsid w:val="00452D25"/>
    <w:rsid w:val="004532F0"/>
    <w:rsid w:val="00453F42"/>
    <w:rsid w:val="00454685"/>
    <w:rsid w:val="00455CBC"/>
    <w:rsid w:val="00456541"/>
    <w:rsid w:val="004604FF"/>
    <w:rsid w:val="0046479D"/>
    <w:rsid w:val="004657AD"/>
    <w:rsid w:val="00465919"/>
    <w:rsid w:val="00467135"/>
    <w:rsid w:val="004709A0"/>
    <w:rsid w:val="00471AEE"/>
    <w:rsid w:val="00472CF8"/>
    <w:rsid w:val="00475223"/>
    <w:rsid w:val="00482A20"/>
    <w:rsid w:val="004836B9"/>
    <w:rsid w:val="00484B5C"/>
    <w:rsid w:val="00485927"/>
    <w:rsid w:val="0049225E"/>
    <w:rsid w:val="00495615"/>
    <w:rsid w:val="00496D5B"/>
    <w:rsid w:val="004971AE"/>
    <w:rsid w:val="00497420"/>
    <w:rsid w:val="00497A9E"/>
    <w:rsid w:val="00497BFB"/>
    <w:rsid w:val="004A08D9"/>
    <w:rsid w:val="004A3160"/>
    <w:rsid w:val="004A72E9"/>
    <w:rsid w:val="004B066E"/>
    <w:rsid w:val="004B1370"/>
    <w:rsid w:val="004B1605"/>
    <w:rsid w:val="004B4099"/>
    <w:rsid w:val="004B6124"/>
    <w:rsid w:val="004B6ABF"/>
    <w:rsid w:val="004B6F48"/>
    <w:rsid w:val="004B6F91"/>
    <w:rsid w:val="004B791C"/>
    <w:rsid w:val="004C1A73"/>
    <w:rsid w:val="004C2BAA"/>
    <w:rsid w:val="004C437D"/>
    <w:rsid w:val="004C4BBD"/>
    <w:rsid w:val="004C6139"/>
    <w:rsid w:val="004C6D25"/>
    <w:rsid w:val="004C7562"/>
    <w:rsid w:val="004D1711"/>
    <w:rsid w:val="004D2003"/>
    <w:rsid w:val="004D4397"/>
    <w:rsid w:val="004D4C15"/>
    <w:rsid w:val="004D69CC"/>
    <w:rsid w:val="004E00A4"/>
    <w:rsid w:val="004E0B00"/>
    <w:rsid w:val="004E1E22"/>
    <w:rsid w:val="004E2485"/>
    <w:rsid w:val="004E26B2"/>
    <w:rsid w:val="004E2C15"/>
    <w:rsid w:val="004E3622"/>
    <w:rsid w:val="004E3953"/>
    <w:rsid w:val="004E742D"/>
    <w:rsid w:val="004E763E"/>
    <w:rsid w:val="004F1E99"/>
    <w:rsid w:val="004F3840"/>
    <w:rsid w:val="004F5F14"/>
    <w:rsid w:val="004F5FBF"/>
    <w:rsid w:val="004F7200"/>
    <w:rsid w:val="004F7A6E"/>
    <w:rsid w:val="00501667"/>
    <w:rsid w:val="00501D0B"/>
    <w:rsid w:val="005030D1"/>
    <w:rsid w:val="00504E69"/>
    <w:rsid w:val="005067C3"/>
    <w:rsid w:val="00507912"/>
    <w:rsid w:val="00511C98"/>
    <w:rsid w:val="00515F0C"/>
    <w:rsid w:val="00517EC0"/>
    <w:rsid w:val="00520814"/>
    <w:rsid w:val="00520959"/>
    <w:rsid w:val="00520CD2"/>
    <w:rsid w:val="00522620"/>
    <w:rsid w:val="00522E9A"/>
    <w:rsid w:val="00527E07"/>
    <w:rsid w:val="00532DC1"/>
    <w:rsid w:val="00537C21"/>
    <w:rsid w:val="005425F4"/>
    <w:rsid w:val="00542D67"/>
    <w:rsid w:val="00544E99"/>
    <w:rsid w:val="0054661B"/>
    <w:rsid w:val="00547454"/>
    <w:rsid w:val="00554CD8"/>
    <w:rsid w:val="00554DFD"/>
    <w:rsid w:val="005557BB"/>
    <w:rsid w:val="00555B78"/>
    <w:rsid w:val="00557E69"/>
    <w:rsid w:val="00557E73"/>
    <w:rsid w:val="00560098"/>
    <w:rsid w:val="00561292"/>
    <w:rsid w:val="005613A2"/>
    <w:rsid w:val="00563BC6"/>
    <w:rsid w:val="00567855"/>
    <w:rsid w:val="00570782"/>
    <w:rsid w:val="00571739"/>
    <w:rsid w:val="005718C3"/>
    <w:rsid w:val="005719C8"/>
    <w:rsid w:val="00572A50"/>
    <w:rsid w:val="00573E0D"/>
    <w:rsid w:val="005758D1"/>
    <w:rsid w:val="00577CE7"/>
    <w:rsid w:val="00577F25"/>
    <w:rsid w:val="00580894"/>
    <w:rsid w:val="00580916"/>
    <w:rsid w:val="00580AC0"/>
    <w:rsid w:val="00580E10"/>
    <w:rsid w:val="00581E9A"/>
    <w:rsid w:val="0058417F"/>
    <w:rsid w:val="00584E64"/>
    <w:rsid w:val="00585A54"/>
    <w:rsid w:val="005875D9"/>
    <w:rsid w:val="00587C28"/>
    <w:rsid w:val="005902E6"/>
    <w:rsid w:val="0059207D"/>
    <w:rsid w:val="0059208B"/>
    <w:rsid w:val="005931E9"/>
    <w:rsid w:val="0059373A"/>
    <w:rsid w:val="005937BD"/>
    <w:rsid w:val="0059460C"/>
    <w:rsid w:val="00597A46"/>
    <w:rsid w:val="005A2FC1"/>
    <w:rsid w:val="005A3586"/>
    <w:rsid w:val="005A3F7D"/>
    <w:rsid w:val="005A539F"/>
    <w:rsid w:val="005A639B"/>
    <w:rsid w:val="005A685C"/>
    <w:rsid w:val="005A739A"/>
    <w:rsid w:val="005A7A2A"/>
    <w:rsid w:val="005A7DED"/>
    <w:rsid w:val="005B3798"/>
    <w:rsid w:val="005B5E4F"/>
    <w:rsid w:val="005B62D2"/>
    <w:rsid w:val="005B756B"/>
    <w:rsid w:val="005B7D89"/>
    <w:rsid w:val="005C1498"/>
    <w:rsid w:val="005C14F7"/>
    <w:rsid w:val="005C18E8"/>
    <w:rsid w:val="005C190C"/>
    <w:rsid w:val="005C2365"/>
    <w:rsid w:val="005C37F9"/>
    <w:rsid w:val="005C5D28"/>
    <w:rsid w:val="005C5E95"/>
    <w:rsid w:val="005D0492"/>
    <w:rsid w:val="005D08D5"/>
    <w:rsid w:val="005D2C5A"/>
    <w:rsid w:val="005D2C69"/>
    <w:rsid w:val="005D34A7"/>
    <w:rsid w:val="005D3AFB"/>
    <w:rsid w:val="005D4B1D"/>
    <w:rsid w:val="005D5AC5"/>
    <w:rsid w:val="005D72F1"/>
    <w:rsid w:val="005E1B75"/>
    <w:rsid w:val="005E599E"/>
    <w:rsid w:val="005E5A60"/>
    <w:rsid w:val="005E7A57"/>
    <w:rsid w:val="005E7B00"/>
    <w:rsid w:val="005F0565"/>
    <w:rsid w:val="005F071F"/>
    <w:rsid w:val="005F1A6A"/>
    <w:rsid w:val="005F2196"/>
    <w:rsid w:val="005F24CC"/>
    <w:rsid w:val="005F3152"/>
    <w:rsid w:val="005F426C"/>
    <w:rsid w:val="005F54DC"/>
    <w:rsid w:val="005F7A45"/>
    <w:rsid w:val="005F7B0D"/>
    <w:rsid w:val="00601B10"/>
    <w:rsid w:val="0060355B"/>
    <w:rsid w:val="006037F7"/>
    <w:rsid w:val="00603FA8"/>
    <w:rsid w:val="006048F7"/>
    <w:rsid w:val="00604E67"/>
    <w:rsid w:val="00605809"/>
    <w:rsid w:val="00606AE0"/>
    <w:rsid w:val="00607B15"/>
    <w:rsid w:val="00610023"/>
    <w:rsid w:val="00611719"/>
    <w:rsid w:val="00612740"/>
    <w:rsid w:val="00614693"/>
    <w:rsid w:val="006151B0"/>
    <w:rsid w:val="0062054B"/>
    <w:rsid w:val="00620FF0"/>
    <w:rsid w:val="006222E5"/>
    <w:rsid w:val="00623CA4"/>
    <w:rsid w:val="00625CF3"/>
    <w:rsid w:val="00630707"/>
    <w:rsid w:val="00630DCB"/>
    <w:rsid w:val="00632BBC"/>
    <w:rsid w:val="00634497"/>
    <w:rsid w:val="00634588"/>
    <w:rsid w:val="00635459"/>
    <w:rsid w:val="0063578E"/>
    <w:rsid w:val="00640AD3"/>
    <w:rsid w:val="00641F23"/>
    <w:rsid w:val="006420C6"/>
    <w:rsid w:val="00642E05"/>
    <w:rsid w:val="00644086"/>
    <w:rsid w:val="0064526A"/>
    <w:rsid w:val="0065137F"/>
    <w:rsid w:val="006530BE"/>
    <w:rsid w:val="0065348D"/>
    <w:rsid w:val="00653983"/>
    <w:rsid w:val="00654733"/>
    <w:rsid w:val="00654F16"/>
    <w:rsid w:val="00655AE0"/>
    <w:rsid w:val="00661280"/>
    <w:rsid w:val="0066130B"/>
    <w:rsid w:val="00663346"/>
    <w:rsid w:val="00663AC9"/>
    <w:rsid w:val="00665597"/>
    <w:rsid w:val="00666371"/>
    <w:rsid w:val="006665E2"/>
    <w:rsid w:val="00670B91"/>
    <w:rsid w:val="00671EDB"/>
    <w:rsid w:val="006723E4"/>
    <w:rsid w:val="00672C0C"/>
    <w:rsid w:val="00675514"/>
    <w:rsid w:val="00676067"/>
    <w:rsid w:val="00676B09"/>
    <w:rsid w:val="0067708F"/>
    <w:rsid w:val="006802C8"/>
    <w:rsid w:val="006824D5"/>
    <w:rsid w:val="00684636"/>
    <w:rsid w:val="0069008C"/>
    <w:rsid w:val="00690FDF"/>
    <w:rsid w:val="00691182"/>
    <w:rsid w:val="00693BB0"/>
    <w:rsid w:val="00694262"/>
    <w:rsid w:val="006948F7"/>
    <w:rsid w:val="00695292"/>
    <w:rsid w:val="006963DD"/>
    <w:rsid w:val="00697327"/>
    <w:rsid w:val="006A0482"/>
    <w:rsid w:val="006A1532"/>
    <w:rsid w:val="006A2077"/>
    <w:rsid w:val="006A41DD"/>
    <w:rsid w:val="006A4D70"/>
    <w:rsid w:val="006A738D"/>
    <w:rsid w:val="006A765C"/>
    <w:rsid w:val="006B075A"/>
    <w:rsid w:val="006B314D"/>
    <w:rsid w:val="006B467F"/>
    <w:rsid w:val="006B4AD6"/>
    <w:rsid w:val="006B5305"/>
    <w:rsid w:val="006B5BDD"/>
    <w:rsid w:val="006B6A10"/>
    <w:rsid w:val="006C045B"/>
    <w:rsid w:val="006C04BA"/>
    <w:rsid w:val="006C05BA"/>
    <w:rsid w:val="006C077B"/>
    <w:rsid w:val="006C29C5"/>
    <w:rsid w:val="006C489D"/>
    <w:rsid w:val="006C4CA0"/>
    <w:rsid w:val="006C63F0"/>
    <w:rsid w:val="006C6C5F"/>
    <w:rsid w:val="006C6E20"/>
    <w:rsid w:val="006D23D7"/>
    <w:rsid w:val="006D6AA3"/>
    <w:rsid w:val="006D768F"/>
    <w:rsid w:val="006D7B63"/>
    <w:rsid w:val="006E1357"/>
    <w:rsid w:val="006E1FC6"/>
    <w:rsid w:val="006E392B"/>
    <w:rsid w:val="006E523A"/>
    <w:rsid w:val="006E59FB"/>
    <w:rsid w:val="006F252C"/>
    <w:rsid w:val="006F25C4"/>
    <w:rsid w:val="006F2B97"/>
    <w:rsid w:val="006F32DB"/>
    <w:rsid w:val="006F43D6"/>
    <w:rsid w:val="006F67CB"/>
    <w:rsid w:val="006F6EF1"/>
    <w:rsid w:val="00706D85"/>
    <w:rsid w:val="00706F9B"/>
    <w:rsid w:val="007079F4"/>
    <w:rsid w:val="00707E9D"/>
    <w:rsid w:val="00710214"/>
    <w:rsid w:val="007125F2"/>
    <w:rsid w:val="007127D8"/>
    <w:rsid w:val="00712D98"/>
    <w:rsid w:val="00713EEB"/>
    <w:rsid w:val="0071577C"/>
    <w:rsid w:val="00715D7B"/>
    <w:rsid w:val="00715E3A"/>
    <w:rsid w:val="00716256"/>
    <w:rsid w:val="007203DF"/>
    <w:rsid w:val="00722440"/>
    <w:rsid w:val="00722554"/>
    <w:rsid w:val="00724A03"/>
    <w:rsid w:val="00727B45"/>
    <w:rsid w:val="00732682"/>
    <w:rsid w:val="0073327F"/>
    <w:rsid w:val="00733408"/>
    <w:rsid w:val="007369E1"/>
    <w:rsid w:val="007414FA"/>
    <w:rsid w:val="0074264F"/>
    <w:rsid w:val="007432A4"/>
    <w:rsid w:val="0074442F"/>
    <w:rsid w:val="00744ABF"/>
    <w:rsid w:val="00745C36"/>
    <w:rsid w:val="0074778C"/>
    <w:rsid w:val="00754A12"/>
    <w:rsid w:val="00755395"/>
    <w:rsid w:val="00756002"/>
    <w:rsid w:val="007562FA"/>
    <w:rsid w:val="007604CF"/>
    <w:rsid w:val="00760E3D"/>
    <w:rsid w:val="00763EF2"/>
    <w:rsid w:val="00766445"/>
    <w:rsid w:val="0076669D"/>
    <w:rsid w:val="00770550"/>
    <w:rsid w:val="00774A78"/>
    <w:rsid w:val="007775F6"/>
    <w:rsid w:val="00777F7B"/>
    <w:rsid w:val="00780915"/>
    <w:rsid w:val="00783EC6"/>
    <w:rsid w:val="007857BD"/>
    <w:rsid w:val="007874DF"/>
    <w:rsid w:val="007908C2"/>
    <w:rsid w:val="00792413"/>
    <w:rsid w:val="007955F8"/>
    <w:rsid w:val="0079569D"/>
    <w:rsid w:val="00795A34"/>
    <w:rsid w:val="007A0D0F"/>
    <w:rsid w:val="007A1610"/>
    <w:rsid w:val="007A17DF"/>
    <w:rsid w:val="007A3340"/>
    <w:rsid w:val="007A6D6C"/>
    <w:rsid w:val="007B0900"/>
    <w:rsid w:val="007B0AB0"/>
    <w:rsid w:val="007B46A6"/>
    <w:rsid w:val="007B4787"/>
    <w:rsid w:val="007B6B1E"/>
    <w:rsid w:val="007C116C"/>
    <w:rsid w:val="007C1421"/>
    <w:rsid w:val="007C4F61"/>
    <w:rsid w:val="007C6390"/>
    <w:rsid w:val="007C6979"/>
    <w:rsid w:val="007D0C53"/>
    <w:rsid w:val="007D1A1B"/>
    <w:rsid w:val="007D2F31"/>
    <w:rsid w:val="007D30A8"/>
    <w:rsid w:val="007D3101"/>
    <w:rsid w:val="007D446F"/>
    <w:rsid w:val="007D4AD8"/>
    <w:rsid w:val="007D4B69"/>
    <w:rsid w:val="007D5FB3"/>
    <w:rsid w:val="007D60DB"/>
    <w:rsid w:val="007D6CF1"/>
    <w:rsid w:val="007D784D"/>
    <w:rsid w:val="007E003F"/>
    <w:rsid w:val="007E30FD"/>
    <w:rsid w:val="007E3132"/>
    <w:rsid w:val="007E51DE"/>
    <w:rsid w:val="007E7879"/>
    <w:rsid w:val="007F130F"/>
    <w:rsid w:val="007F1EFA"/>
    <w:rsid w:val="007F2E7B"/>
    <w:rsid w:val="007F3827"/>
    <w:rsid w:val="007F43EC"/>
    <w:rsid w:val="007F5A01"/>
    <w:rsid w:val="007F6DBD"/>
    <w:rsid w:val="007F7445"/>
    <w:rsid w:val="008039D8"/>
    <w:rsid w:val="00805A73"/>
    <w:rsid w:val="0080609D"/>
    <w:rsid w:val="00806665"/>
    <w:rsid w:val="00811516"/>
    <w:rsid w:val="008160E6"/>
    <w:rsid w:val="008161C8"/>
    <w:rsid w:val="008167F5"/>
    <w:rsid w:val="00816DD1"/>
    <w:rsid w:val="008172B6"/>
    <w:rsid w:val="00817680"/>
    <w:rsid w:val="00817F5A"/>
    <w:rsid w:val="00822A19"/>
    <w:rsid w:val="00824314"/>
    <w:rsid w:val="00824F4B"/>
    <w:rsid w:val="00825F35"/>
    <w:rsid w:val="00826EC2"/>
    <w:rsid w:val="008276BA"/>
    <w:rsid w:val="00830501"/>
    <w:rsid w:val="00830EFF"/>
    <w:rsid w:val="00830F01"/>
    <w:rsid w:val="00832246"/>
    <w:rsid w:val="00833A99"/>
    <w:rsid w:val="0083559C"/>
    <w:rsid w:val="00836C87"/>
    <w:rsid w:val="008431C1"/>
    <w:rsid w:val="00846F26"/>
    <w:rsid w:val="00847304"/>
    <w:rsid w:val="00852369"/>
    <w:rsid w:val="00856F42"/>
    <w:rsid w:val="008570E7"/>
    <w:rsid w:val="008573FB"/>
    <w:rsid w:val="0085785F"/>
    <w:rsid w:val="00857C1D"/>
    <w:rsid w:val="00860D7E"/>
    <w:rsid w:val="00861465"/>
    <w:rsid w:val="00862230"/>
    <w:rsid w:val="00863D71"/>
    <w:rsid w:val="00864563"/>
    <w:rsid w:val="008663B7"/>
    <w:rsid w:val="00866741"/>
    <w:rsid w:val="00866EBE"/>
    <w:rsid w:val="00867019"/>
    <w:rsid w:val="00867FDB"/>
    <w:rsid w:val="00875525"/>
    <w:rsid w:val="00877069"/>
    <w:rsid w:val="00880BC5"/>
    <w:rsid w:val="00882A82"/>
    <w:rsid w:val="00884DF4"/>
    <w:rsid w:val="008858C1"/>
    <w:rsid w:val="0088686F"/>
    <w:rsid w:val="00886AD7"/>
    <w:rsid w:val="008876E7"/>
    <w:rsid w:val="00894C08"/>
    <w:rsid w:val="00894E09"/>
    <w:rsid w:val="00894E9A"/>
    <w:rsid w:val="008A0FBB"/>
    <w:rsid w:val="008A2B70"/>
    <w:rsid w:val="008A423A"/>
    <w:rsid w:val="008A4B47"/>
    <w:rsid w:val="008A5131"/>
    <w:rsid w:val="008A64DC"/>
    <w:rsid w:val="008A73D0"/>
    <w:rsid w:val="008A7BB1"/>
    <w:rsid w:val="008B0A3F"/>
    <w:rsid w:val="008B0B46"/>
    <w:rsid w:val="008B70A5"/>
    <w:rsid w:val="008C11A4"/>
    <w:rsid w:val="008C2BB5"/>
    <w:rsid w:val="008C3507"/>
    <w:rsid w:val="008C3F80"/>
    <w:rsid w:val="008C7645"/>
    <w:rsid w:val="008D4CEB"/>
    <w:rsid w:val="008D51AE"/>
    <w:rsid w:val="008D51F8"/>
    <w:rsid w:val="008D5C93"/>
    <w:rsid w:val="008D783C"/>
    <w:rsid w:val="008E1E40"/>
    <w:rsid w:val="008E6938"/>
    <w:rsid w:val="008E6DC0"/>
    <w:rsid w:val="008E7344"/>
    <w:rsid w:val="008F00A5"/>
    <w:rsid w:val="008F4FED"/>
    <w:rsid w:val="008F7631"/>
    <w:rsid w:val="00900B39"/>
    <w:rsid w:val="00902188"/>
    <w:rsid w:val="009042B7"/>
    <w:rsid w:val="0090561B"/>
    <w:rsid w:val="00906C74"/>
    <w:rsid w:val="009073E3"/>
    <w:rsid w:val="00910367"/>
    <w:rsid w:val="00910F82"/>
    <w:rsid w:val="00913CC6"/>
    <w:rsid w:val="009141D5"/>
    <w:rsid w:val="00915A85"/>
    <w:rsid w:val="00916F72"/>
    <w:rsid w:val="00920A27"/>
    <w:rsid w:val="00920BB4"/>
    <w:rsid w:val="00920F53"/>
    <w:rsid w:val="00922C06"/>
    <w:rsid w:val="00926B58"/>
    <w:rsid w:val="0093187E"/>
    <w:rsid w:val="00931EC1"/>
    <w:rsid w:val="0093281E"/>
    <w:rsid w:val="00940124"/>
    <w:rsid w:val="00940839"/>
    <w:rsid w:val="00947ACC"/>
    <w:rsid w:val="00950688"/>
    <w:rsid w:val="00955216"/>
    <w:rsid w:val="00956A33"/>
    <w:rsid w:val="00960BB4"/>
    <w:rsid w:val="009614AD"/>
    <w:rsid w:val="00961756"/>
    <w:rsid w:val="0096246C"/>
    <w:rsid w:val="00962C6B"/>
    <w:rsid w:val="009674F1"/>
    <w:rsid w:val="00967AAF"/>
    <w:rsid w:val="00970AF2"/>
    <w:rsid w:val="00971E12"/>
    <w:rsid w:val="00972547"/>
    <w:rsid w:val="009734C1"/>
    <w:rsid w:val="00973CB4"/>
    <w:rsid w:val="009745F3"/>
    <w:rsid w:val="00974DAB"/>
    <w:rsid w:val="009762AF"/>
    <w:rsid w:val="009762F5"/>
    <w:rsid w:val="00976CAA"/>
    <w:rsid w:val="00980334"/>
    <w:rsid w:val="00980C11"/>
    <w:rsid w:val="0098544D"/>
    <w:rsid w:val="009854A5"/>
    <w:rsid w:val="00986B00"/>
    <w:rsid w:val="009873EA"/>
    <w:rsid w:val="00987424"/>
    <w:rsid w:val="00990FEB"/>
    <w:rsid w:val="00991F96"/>
    <w:rsid w:val="009936B9"/>
    <w:rsid w:val="00993F53"/>
    <w:rsid w:val="009950B4"/>
    <w:rsid w:val="009A081B"/>
    <w:rsid w:val="009A1779"/>
    <w:rsid w:val="009A2607"/>
    <w:rsid w:val="009A368E"/>
    <w:rsid w:val="009A45B5"/>
    <w:rsid w:val="009A5B23"/>
    <w:rsid w:val="009A6B6E"/>
    <w:rsid w:val="009A6E7E"/>
    <w:rsid w:val="009B3037"/>
    <w:rsid w:val="009B4521"/>
    <w:rsid w:val="009C0A4F"/>
    <w:rsid w:val="009C37D1"/>
    <w:rsid w:val="009C4A29"/>
    <w:rsid w:val="009C5828"/>
    <w:rsid w:val="009C58C6"/>
    <w:rsid w:val="009C7E58"/>
    <w:rsid w:val="009D25BB"/>
    <w:rsid w:val="009D3125"/>
    <w:rsid w:val="009D6B33"/>
    <w:rsid w:val="009D7BBC"/>
    <w:rsid w:val="009D7CA4"/>
    <w:rsid w:val="009E2C53"/>
    <w:rsid w:val="009E3995"/>
    <w:rsid w:val="009E3CB0"/>
    <w:rsid w:val="009E41F1"/>
    <w:rsid w:val="009E5643"/>
    <w:rsid w:val="009E76BF"/>
    <w:rsid w:val="009E7F41"/>
    <w:rsid w:val="009F4721"/>
    <w:rsid w:val="009F5149"/>
    <w:rsid w:val="009F71FD"/>
    <w:rsid w:val="009F7C0A"/>
    <w:rsid w:val="00A00174"/>
    <w:rsid w:val="00A0021D"/>
    <w:rsid w:val="00A00929"/>
    <w:rsid w:val="00A0218B"/>
    <w:rsid w:val="00A023F0"/>
    <w:rsid w:val="00A02E5F"/>
    <w:rsid w:val="00A06817"/>
    <w:rsid w:val="00A06976"/>
    <w:rsid w:val="00A07182"/>
    <w:rsid w:val="00A0744F"/>
    <w:rsid w:val="00A10EAD"/>
    <w:rsid w:val="00A111BF"/>
    <w:rsid w:val="00A11AE7"/>
    <w:rsid w:val="00A12090"/>
    <w:rsid w:val="00A123AE"/>
    <w:rsid w:val="00A14942"/>
    <w:rsid w:val="00A151A5"/>
    <w:rsid w:val="00A16932"/>
    <w:rsid w:val="00A203C3"/>
    <w:rsid w:val="00A2668E"/>
    <w:rsid w:val="00A2701F"/>
    <w:rsid w:val="00A27E04"/>
    <w:rsid w:val="00A32B73"/>
    <w:rsid w:val="00A33A50"/>
    <w:rsid w:val="00A35222"/>
    <w:rsid w:val="00A356DE"/>
    <w:rsid w:val="00A366CD"/>
    <w:rsid w:val="00A37BF3"/>
    <w:rsid w:val="00A37FAD"/>
    <w:rsid w:val="00A40834"/>
    <w:rsid w:val="00A40F8C"/>
    <w:rsid w:val="00A42F35"/>
    <w:rsid w:val="00A43086"/>
    <w:rsid w:val="00A432AD"/>
    <w:rsid w:val="00A43751"/>
    <w:rsid w:val="00A43CEA"/>
    <w:rsid w:val="00A462AB"/>
    <w:rsid w:val="00A47574"/>
    <w:rsid w:val="00A47E9E"/>
    <w:rsid w:val="00A51302"/>
    <w:rsid w:val="00A54B0A"/>
    <w:rsid w:val="00A5515D"/>
    <w:rsid w:val="00A55FFC"/>
    <w:rsid w:val="00A607DA"/>
    <w:rsid w:val="00A61174"/>
    <w:rsid w:val="00A624D7"/>
    <w:rsid w:val="00A66628"/>
    <w:rsid w:val="00A66FD1"/>
    <w:rsid w:val="00A67DA3"/>
    <w:rsid w:val="00A718A4"/>
    <w:rsid w:val="00A72FB0"/>
    <w:rsid w:val="00A74454"/>
    <w:rsid w:val="00A74BF0"/>
    <w:rsid w:val="00A75684"/>
    <w:rsid w:val="00A7579D"/>
    <w:rsid w:val="00A76506"/>
    <w:rsid w:val="00A77A25"/>
    <w:rsid w:val="00A8040C"/>
    <w:rsid w:val="00A806F1"/>
    <w:rsid w:val="00A838DF"/>
    <w:rsid w:val="00A83B34"/>
    <w:rsid w:val="00A842BC"/>
    <w:rsid w:val="00A84415"/>
    <w:rsid w:val="00A84987"/>
    <w:rsid w:val="00A84A4C"/>
    <w:rsid w:val="00A84DE6"/>
    <w:rsid w:val="00A85A6A"/>
    <w:rsid w:val="00A86338"/>
    <w:rsid w:val="00A86FF2"/>
    <w:rsid w:val="00A875C1"/>
    <w:rsid w:val="00A902E5"/>
    <w:rsid w:val="00A923A2"/>
    <w:rsid w:val="00A94F4F"/>
    <w:rsid w:val="00A95449"/>
    <w:rsid w:val="00A95BF8"/>
    <w:rsid w:val="00A96B2F"/>
    <w:rsid w:val="00A97C17"/>
    <w:rsid w:val="00AA139C"/>
    <w:rsid w:val="00AA2DB7"/>
    <w:rsid w:val="00AA2EDF"/>
    <w:rsid w:val="00AA311C"/>
    <w:rsid w:val="00AA5B64"/>
    <w:rsid w:val="00AA5EEC"/>
    <w:rsid w:val="00AA6DFC"/>
    <w:rsid w:val="00AB0DFA"/>
    <w:rsid w:val="00AB27B8"/>
    <w:rsid w:val="00AB3A4C"/>
    <w:rsid w:val="00AB3E1D"/>
    <w:rsid w:val="00AB46E5"/>
    <w:rsid w:val="00AB478B"/>
    <w:rsid w:val="00AB7E6D"/>
    <w:rsid w:val="00AC0861"/>
    <w:rsid w:val="00AC10D8"/>
    <w:rsid w:val="00AC21BE"/>
    <w:rsid w:val="00AC2333"/>
    <w:rsid w:val="00AC2A15"/>
    <w:rsid w:val="00AC2C74"/>
    <w:rsid w:val="00AC327B"/>
    <w:rsid w:val="00AC3E78"/>
    <w:rsid w:val="00AC4213"/>
    <w:rsid w:val="00AC4ABA"/>
    <w:rsid w:val="00AC6298"/>
    <w:rsid w:val="00AC6560"/>
    <w:rsid w:val="00AC7276"/>
    <w:rsid w:val="00AD052B"/>
    <w:rsid w:val="00AD0D98"/>
    <w:rsid w:val="00AD0DC7"/>
    <w:rsid w:val="00AD2811"/>
    <w:rsid w:val="00AD2FCB"/>
    <w:rsid w:val="00AD30EF"/>
    <w:rsid w:val="00AD35A4"/>
    <w:rsid w:val="00AD59CD"/>
    <w:rsid w:val="00AD713A"/>
    <w:rsid w:val="00AE0F20"/>
    <w:rsid w:val="00AE17FF"/>
    <w:rsid w:val="00AE44CD"/>
    <w:rsid w:val="00AE4903"/>
    <w:rsid w:val="00AE59CB"/>
    <w:rsid w:val="00AE6324"/>
    <w:rsid w:val="00AF09A0"/>
    <w:rsid w:val="00AF1C0A"/>
    <w:rsid w:val="00AF2FAE"/>
    <w:rsid w:val="00AF3B60"/>
    <w:rsid w:val="00AF4159"/>
    <w:rsid w:val="00AF4468"/>
    <w:rsid w:val="00AF60E8"/>
    <w:rsid w:val="00AF672C"/>
    <w:rsid w:val="00B00907"/>
    <w:rsid w:val="00B01267"/>
    <w:rsid w:val="00B03142"/>
    <w:rsid w:val="00B07209"/>
    <w:rsid w:val="00B11977"/>
    <w:rsid w:val="00B1211B"/>
    <w:rsid w:val="00B1287E"/>
    <w:rsid w:val="00B13457"/>
    <w:rsid w:val="00B14264"/>
    <w:rsid w:val="00B14271"/>
    <w:rsid w:val="00B14D4E"/>
    <w:rsid w:val="00B163C2"/>
    <w:rsid w:val="00B2015F"/>
    <w:rsid w:val="00B21E3D"/>
    <w:rsid w:val="00B21F63"/>
    <w:rsid w:val="00B2645A"/>
    <w:rsid w:val="00B314D2"/>
    <w:rsid w:val="00B33D16"/>
    <w:rsid w:val="00B33F36"/>
    <w:rsid w:val="00B35B35"/>
    <w:rsid w:val="00B36A2C"/>
    <w:rsid w:val="00B37343"/>
    <w:rsid w:val="00B4262F"/>
    <w:rsid w:val="00B42CC1"/>
    <w:rsid w:val="00B4455B"/>
    <w:rsid w:val="00B45CED"/>
    <w:rsid w:val="00B45EC6"/>
    <w:rsid w:val="00B46D0D"/>
    <w:rsid w:val="00B46FFD"/>
    <w:rsid w:val="00B50179"/>
    <w:rsid w:val="00B53F92"/>
    <w:rsid w:val="00B54099"/>
    <w:rsid w:val="00B56716"/>
    <w:rsid w:val="00B60C94"/>
    <w:rsid w:val="00B637E4"/>
    <w:rsid w:val="00B64C3F"/>
    <w:rsid w:val="00B66C56"/>
    <w:rsid w:val="00B6711C"/>
    <w:rsid w:val="00B67C2D"/>
    <w:rsid w:val="00B67E35"/>
    <w:rsid w:val="00B67E8E"/>
    <w:rsid w:val="00B711BD"/>
    <w:rsid w:val="00B72182"/>
    <w:rsid w:val="00B75437"/>
    <w:rsid w:val="00B81629"/>
    <w:rsid w:val="00B8352A"/>
    <w:rsid w:val="00B835BE"/>
    <w:rsid w:val="00B85993"/>
    <w:rsid w:val="00B912EC"/>
    <w:rsid w:val="00B94827"/>
    <w:rsid w:val="00B94844"/>
    <w:rsid w:val="00B96760"/>
    <w:rsid w:val="00B96DA5"/>
    <w:rsid w:val="00BA0705"/>
    <w:rsid w:val="00BA204B"/>
    <w:rsid w:val="00BA209B"/>
    <w:rsid w:val="00BA49F3"/>
    <w:rsid w:val="00BA4DFA"/>
    <w:rsid w:val="00BA64F9"/>
    <w:rsid w:val="00BA7723"/>
    <w:rsid w:val="00BB18AF"/>
    <w:rsid w:val="00BB1AF8"/>
    <w:rsid w:val="00BB28E1"/>
    <w:rsid w:val="00BB51CD"/>
    <w:rsid w:val="00BB5AF1"/>
    <w:rsid w:val="00BC180F"/>
    <w:rsid w:val="00BC3429"/>
    <w:rsid w:val="00BC3A84"/>
    <w:rsid w:val="00BC7B44"/>
    <w:rsid w:val="00BD0A55"/>
    <w:rsid w:val="00BD0BF1"/>
    <w:rsid w:val="00BD1499"/>
    <w:rsid w:val="00BD579A"/>
    <w:rsid w:val="00BD5B64"/>
    <w:rsid w:val="00BD5FE5"/>
    <w:rsid w:val="00BD7966"/>
    <w:rsid w:val="00BE1793"/>
    <w:rsid w:val="00BE1AB1"/>
    <w:rsid w:val="00BE23E9"/>
    <w:rsid w:val="00BE282B"/>
    <w:rsid w:val="00BE5FD3"/>
    <w:rsid w:val="00BE7621"/>
    <w:rsid w:val="00BF1997"/>
    <w:rsid w:val="00BF2509"/>
    <w:rsid w:val="00BF27C6"/>
    <w:rsid w:val="00BF450F"/>
    <w:rsid w:val="00BF5C4A"/>
    <w:rsid w:val="00BF61CF"/>
    <w:rsid w:val="00BF63CD"/>
    <w:rsid w:val="00C00E2D"/>
    <w:rsid w:val="00C04A3F"/>
    <w:rsid w:val="00C04A50"/>
    <w:rsid w:val="00C05A82"/>
    <w:rsid w:val="00C0608B"/>
    <w:rsid w:val="00C06991"/>
    <w:rsid w:val="00C06FF3"/>
    <w:rsid w:val="00C103F8"/>
    <w:rsid w:val="00C13A9E"/>
    <w:rsid w:val="00C14F78"/>
    <w:rsid w:val="00C1635D"/>
    <w:rsid w:val="00C227E8"/>
    <w:rsid w:val="00C302C2"/>
    <w:rsid w:val="00C34291"/>
    <w:rsid w:val="00C3539C"/>
    <w:rsid w:val="00C36AC3"/>
    <w:rsid w:val="00C41822"/>
    <w:rsid w:val="00C42BF7"/>
    <w:rsid w:val="00C43418"/>
    <w:rsid w:val="00C43FD0"/>
    <w:rsid w:val="00C45538"/>
    <w:rsid w:val="00C46024"/>
    <w:rsid w:val="00C475DB"/>
    <w:rsid w:val="00C52A80"/>
    <w:rsid w:val="00C60EBA"/>
    <w:rsid w:val="00C623CD"/>
    <w:rsid w:val="00C63A91"/>
    <w:rsid w:val="00C646A5"/>
    <w:rsid w:val="00C64B17"/>
    <w:rsid w:val="00C64DC4"/>
    <w:rsid w:val="00C6574E"/>
    <w:rsid w:val="00C721DD"/>
    <w:rsid w:val="00C72CD7"/>
    <w:rsid w:val="00C739D4"/>
    <w:rsid w:val="00C7436A"/>
    <w:rsid w:val="00C7693A"/>
    <w:rsid w:val="00C773BD"/>
    <w:rsid w:val="00C817A2"/>
    <w:rsid w:val="00C81E4C"/>
    <w:rsid w:val="00C82B31"/>
    <w:rsid w:val="00C84286"/>
    <w:rsid w:val="00C84F61"/>
    <w:rsid w:val="00C87A0C"/>
    <w:rsid w:val="00C9054A"/>
    <w:rsid w:val="00C907E2"/>
    <w:rsid w:val="00C90D86"/>
    <w:rsid w:val="00C90FA4"/>
    <w:rsid w:val="00C91244"/>
    <w:rsid w:val="00C93AB8"/>
    <w:rsid w:val="00C975B9"/>
    <w:rsid w:val="00CA19C0"/>
    <w:rsid w:val="00CA1CEF"/>
    <w:rsid w:val="00CA403A"/>
    <w:rsid w:val="00CA5E89"/>
    <w:rsid w:val="00CA684D"/>
    <w:rsid w:val="00CA7797"/>
    <w:rsid w:val="00CA7C2D"/>
    <w:rsid w:val="00CB085A"/>
    <w:rsid w:val="00CB17B6"/>
    <w:rsid w:val="00CB1C28"/>
    <w:rsid w:val="00CB3AA3"/>
    <w:rsid w:val="00CC09D4"/>
    <w:rsid w:val="00CC0BA0"/>
    <w:rsid w:val="00CC0C6A"/>
    <w:rsid w:val="00CC36C9"/>
    <w:rsid w:val="00CC3C68"/>
    <w:rsid w:val="00CC4A5B"/>
    <w:rsid w:val="00CC4E89"/>
    <w:rsid w:val="00CC527B"/>
    <w:rsid w:val="00CC7CCF"/>
    <w:rsid w:val="00CC7D5B"/>
    <w:rsid w:val="00CD0024"/>
    <w:rsid w:val="00CD127F"/>
    <w:rsid w:val="00CD17CA"/>
    <w:rsid w:val="00CD24EC"/>
    <w:rsid w:val="00CD29D6"/>
    <w:rsid w:val="00CD393B"/>
    <w:rsid w:val="00CD3A5E"/>
    <w:rsid w:val="00CD4539"/>
    <w:rsid w:val="00CD7A5D"/>
    <w:rsid w:val="00CE114C"/>
    <w:rsid w:val="00CE4AEA"/>
    <w:rsid w:val="00CE4D43"/>
    <w:rsid w:val="00CE537D"/>
    <w:rsid w:val="00CE6343"/>
    <w:rsid w:val="00CE6E54"/>
    <w:rsid w:val="00CF280B"/>
    <w:rsid w:val="00CF35FE"/>
    <w:rsid w:val="00CF473B"/>
    <w:rsid w:val="00CF5094"/>
    <w:rsid w:val="00CF5A7E"/>
    <w:rsid w:val="00CF75F1"/>
    <w:rsid w:val="00CF77B8"/>
    <w:rsid w:val="00CF79D0"/>
    <w:rsid w:val="00D01C90"/>
    <w:rsid w:val="00D046F5"/>
    <w:rsid w:val="00D0483C"/>
    <w:rsid w:val="00D05DB1"/>
    <w:rsid w:val="00D05FA4"/>
    <w:rsid w:val="00D06236"/>
    <w:rsid w:val="00D075DA"/>
    <w:rsid w:val="00D103BD"/>
    <w:rsid w:val="00D12009"/>
    <w:rsid w:val="00D1201D"/>
    <w:rsid w:val="00D121F2"/>
    <w:rsid w:val="00D12F3A"/>
    <w:rsid w:val="00D14A4B"/>
    <w:rsid w:val="00D14C35"/>
    <w:rsid w:val="00D156B1"/>
    <w:rsid w:val="00D207D2"/>
    <w:rsid w:val="00D20BD3"/>
    <w:rsid w:val="00D21A34"/>
    <w:rsid w:val="00D2257A"/>
    <w:rsid w:val="00D225CB"/>
    <w:rsid w:val="00D25FA7"/>
    <w:rsid w:val="00D2653E"/>
    <w:rsid w:val="00D36891"/>
    <w:rsid w:val="00D36BEB"/>
    <w:rsid w:val="00D446D9"/>
    <w:rsid w:val="00D50B64"/>
    <w:rsid w:val="00D52796"/>
    <w:rsid w:val="00D539AF"/>
    <w:rsid w:val="00D54946"/>
    <w:rsid w:val="00D54B3B"/>
    <w:rsid w:val="00D55702"/>
    <w:rsid w:val="00D55879"/>
    <w:rsid w:val="00D571BB"/>
    <w:rsid w:val="00D57E6A"/>
    <w:rsid w:val="00D60811"/>
    <w:rsid w:val="00D6291E"/>
    <w:rsid w:val="00D630BA"/>
    <w:rsid w:val="00D63919"/>
    <w:rsid w:val="00D64EB4"/>
    <w:rsid w:val="00D65D88"/>
    <w:rsid w:val="00D7186E"/>
    <w:rsid w:val="00D71B5F"/>
    <w:rsid w:val="00D738F1"/>
    <w:rsid w:val="00D77587"/>
    <w:rsid w:val="00D77FFE"/>
    <w:rsid w:val="00D81883"/>
    <w:rsid w:val="00D85130"/>
    <w:rsid w:val="00D85503"/>
    <w:rsid w:val="00D86E2E"/>
    <w:rsid w:val="00D8769F"/>
    <w:rsid w:val="00D91A99"/>
    <w:rsid w:val="00D9200F"/>
    <w:rsid w:val="00D96440"/>
    <w:rsid w:val="00D97706"/>
    <w:rsid w:val="00DA1195"/>
    <w:rsid w:val="00DA44ED"/>
    <w:rsid w:val="00DA71A1"/>
    <w:rsid w:val="00DA78F1"/>
    <w:rsid w:val="00DB0339"/>
    <w:rsid w:val="00DB1AB7"/>
    <w:rsid w:val="00DB20B9"/>
    <w:rsid w:val="00DB3C62"/>
    <w:rsid w:val="00DC2FE4"/>
    <w:rsid w:val="00DC44B9"/>
    <w:rsid w:val="00DC489B"/>
    <w:rsid w:val="00DC4FE7"/>
    <w:rsid w:val="00DC5D28"/>
    <w:rsid w:val="00DC608A"/>
    <w:rsid w:val="00DD00B5"/>
    <w:rsid w:val="00DD01CE"/>
    <w:rsid w:val="00DD12A3"/>
    <w:rsid w:val="00DD42DC"/>
    <w:rsid w:val="00DD6B10"/>
    <w:rsid w:val="00DE4342"/>
    <w:rsid w:val="00DE587A"/>
    <w:rsid w:val="00DE6D84"/>
    <w:rsid w:val="00DE7124"/>
    <w:rsid w:val="00DF0114"/>
    <w:rsid w:val="00DF43DD"/>
    <w:rsid w:val="00DF72B8"/>
    <w:rsid w:val="00E0122C"/>
    <w:rsid w:val="00E02D0C"/>
    <w:rsid w:val="00E0399A"/>
    <w:rsid w:val="00E03D52"/>
    <w:rsid w:val="00E046B3"/>
    <w:rsid w:val="00E04915"/>
    <w:rsid w:val="00E05D51"/>
    <w:rsid w:val="00E05D81"/>
    <w:rsid w:val="00E06840"/>
    <w:rsid w:val="00E070FF"/>
    <w:rsid w:val="00E1103C"/>
    <w:rsid w:val="00E11754"/>
    <w:rsid w:val="00E1307C"/>
    <w:rsid w:val="00E1423C"/>
    <w:rsid w:val="00E20F8C"/>
    <w:rsid w:val="00E221CC"/>
    <w:rsid w:val="00E23A82"/>
    <w:rsid w:val="00E25EAA"/>
    <w:rsid w:val="00E267F9"/>
    <w:rsid w:val="00E26C54"/>
    <w:rsid w:val="00E2778A"/>
    <w:rsid w:val="00E324B3"/>
    <w:rsid w:val="00E32AB0"/>
    <w:rsid w:val="00E32C7B"/>
    <w:rsid w:val="00E32F00"/>
    <w:rsid w:val="00E336EB"/>
    <w:rsid w:val="00E352F9"/>
    <w:rsid w:val="00E35427"/>
    <w:rsid w:val="00E357BC"/>
    <w:rsid w:val="00E35B13"/>
    <w:rsid w:val="00E36117"/>
    <w:rsid w:val="00E40528"/>
    <w:rsid w:val="00E4225A"/>
    <w:rsid w:val="00E434D3"/>
    <w:rsid w:val="00E4429E"/>
    <w:rsid w:val="00E45516"/>
    <w:rsid w:val="00E45FC9"/>
    <w:rsid w:val="00E467A1"/>
    <w:rsid w:val="00E511F0"/>
    <w:rsid w:val="00E51C2D"/>
    <w:rsid w:val="00E54023"/>
    <w:rsid w:val="00E546B2"/>
    <w:rsid w:val="00E56669"/>
    <w:rsid w:val="00E63390"/>
    <w:rsid w:val="00E64F5D"/>
    <w:rsid w:val="00E6518F"/>
    <w:rsid w:val="00E65D20"/>
    <w:rsid w:val="00E6727E"/>
    <w:rsid w:val="00E67858"/>
    <w:rsid w:val="00E67F93"/>
    <w:rsid w:val="00E729DB"/>
    <w:rsid w:val="00E73F40"/>
    <w:rsid w:val="00E75C8C"/>
    <w:rsid w:val="00E75D65"/>
    <w:rsid w:val="00E76992"/>
    <w:rsid w:val="00E77889"/>
    <w:rsid w:val="00E8053F"/>
    <w:rsid w:val="00E81ED3"/>
    <w:rsid w:val="00E8357B"/>
    <w:rsid w:val="00E863E6"/>
    <w:rsid w:val="00E87F19"/>
    <w:rsid w:val="00E93279"/>
    <w:rsid w:val="00EA0711"/>
    <w:rsid w:val="00EA18AF"/>
    <w:rsid w:val="00EA1B2F"/>
    <w:rsid w:val="00EA2263"/>
    <w:rsid w:val="00EA2F4C"/>
    <w:rsid w:val="00EA4E8D"/>
    <w:rsid w:val="00EA7288"/>
    <w:rsid w:val="00EA7423"/>
    <w:rsid w:val="00EB10F0"/>
    <w:rsid w:val="00EB41DD"/>
    <w:rsid w:val="00EB49F1"/>
    <w:rsid w:val="00EB7B30"/>
    <w:rsid w:val="00EC049F"/>
    <w:rsid w:val="00EC2004"/>
    <w:rsid w:val="00EC3834"/>
    <w:rsid w:val="00EC3C22"/>
    <w:rsid w:val="00EC49A6"/>
    <w:rsid w:val="00EC508D"/>
    <w:rsid w:val="00EC6D2C"/>
    <w:rsid w:val="00ED038B"/>
    <w:rsid w:val="00ED22C2"/>
    <w:rsid w:val="00ED5BC6"/>
    <w:rsid w:val="00ED5CF9"/>
    <w:rsid w:val="00ED5E2C"/>
    <w:rsid w:val="00ED6E2E"/>
    <w:rsid w:val="00EE1885"/>
    <w:rsid w:val="00EE399D"/>
    <w:rsid w:val="00EE45A5"/>
    <w:rsid w:val="00EE5793"/>
    <w:rsid w:val="00EE7252"/>
    <w:rsid w:val="00EF03CD"/>
    <w:rsid w:val="00EF19C8"/>
    <w:rsid w:val="00EF34FA"/>
    <w:rsid w:val="00EF59CA"/>
    <w:rsid w:val="00EF5EEC"/>
    <w:rsid w:val="00EF6150"/>
    <w:rsid w:val="00EF6AC8"/>
    <w:rsid w:val="00F036C7"/>
    <w:rsid w:val="00F03BE1"/>
    <w:rsid w:val="00F04881"/>
    <w:rsid w:val="00F052B3"/>
    <w:rsid w:val="00F12CDA"/>
    <w:rsid w:val="00F1368E"/>
    <w:rsid w:val="00F13C6F"/>
    <w:rsid w:val="00F15107"/>
    <w:rsid w:val="00F16624"/>
    <w:rsid w:val="00F167CA"/>
    <w:rsid w:val="00F177F4"/>
    <w:rsid w:val="00F25F12"/>
    <w:rsid w:val="00F262B9"/>
    <w:rsid w:val="00F26370"/>
    <w:rsid w:val="00F3016C"/>
    <w:rsid w:val="00F30496"/>
    <w:rsid w:val="00F342B9"/>
    <w:rsid w:val="00F3713E"/>
    <w:rsid w:val="00F41F80"/>
    <w:rsid w:val="00F45009"/>
    <w:rsid w:val="00F50ABF"/>
    <w:rsid w:val="00F545AC"/>
    <w:rsid w:val="00F5519B"/>
    <w:rsid w:val="00F5544A"/>
    <w:rsid w:val="00F571F7"/>
    <w:rsid w:val="00F5731F"/>
    <w:rsid w:val="00F573C6"/>
    <w:rsid w:val="00F611CB"/>
    <w:rsid w:val="00F6661F"/>
    <w:rsid w:val="00F67058"/>
    <w:rsid w:val="00F70D92"/>
    <w:rsid w:val="00F75603"/>
    <w:rsid w:val="00F7625B"/>
    <w:rsid w:val="00F77E75"/>
    <w:rsid w:val="00F82351"/>
    <w:rsid w:val="00F82CEE"/>
    <w:rsid w:val="00F83CA3"/>
    <w:rsid w:val="00F85627"/>
    <w:rsid w:val="00F8773D"/>
    <w:rsid w:val="00F90433"/>
    <w:rsid w:val="00F913F2"/>
    <w:rsid w:val="00F92AE6"/>
    <w:rsid w:val="00F92AF8"/>
    <w:rsid w:val="00F937AD"/>
    <w:rsid w:val="00F93B2A"/>
    <w:rsid w:val="00F93EFF"/>
    <w:rsid w:val="00F97F1E"/>
    <w:rsid w:val="00FA10B0"/>
    <w:rsid w:val="00FA3666"/>
    <w:rsid w:val="00FA5E23"/>
    <w:rsid w:val="00FB0CFF"/>
    <w:rsid w:val="00FB35CC"/>
    <w:rsid w:val="00FB3BA0"/>
    <w:rsid w:val="00FB4E8F"/>
    <w:rsid w:val="00FB5708"/>
    <w:rsid w:val="00FB6089"/>
    <w:rsid w:val="00FB6D24"/>
    <w:rsid w:val="00FB773D"/>
    <w:rsid w:val="00FB7D62"/>
    <w:rsid w:val="00FC06A8"/>
    <w:rsid w:val="00FC27D9"/>
    <w:rsid w:val="00FC781B"/>
    <w:rsid w:val="00FD0801"/>
    <w:rsid w:val="00FD17B4"/>
    <w:rsid w:val="00FD1BF8"/>
    <w:rsid w:val="00FD20A6"/>
    <w:rsid w:val="00FD2699"/>
    <w:rsid w:val="00FD2EEC"/>
    <w:rsid w:val="00FD4920"/>
    <w:rsid w:val="00FD72CD"/>
    <w:rsid w:val="00FE0B59"/>
    <w:rsid w:val="00FE14A7"/>
    <w:rsid w:val="00FE1A02"/>
    <w:rsid w:val="00FE1B32"/>
    <w:rsid w:val="00FE1F02"/>
    <w:rsid w:val="00FE3DF3"/>
    <w:rsid w:val="00FE3FFD"/>
    <w:rsid w:val="00FE5812"/>
    <w:rsid w:val="00FE5D9F"/>
    <w:rsid w:val="00FE6A58"/>
    <w:rsid w:val="00FE6F02"/>
    <w:rsid w:val="00FE74D0"/>
    <w:rsid w:val="00FF0EFB"/>
    <w:rsid w:val="00FF1742"/>
    <w:rsid w:val="00FF6E40"/>
  </w:rsids>
  <m:mathPr>
    <m:mathFont m:val="Cambria Math"/>
    <m:brkBin m:val="before"/>
    <m:brkBinSub m:val="--"/>
    <m:smallFrac/>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5122" fillcolor="white" stroke="f">
      <v:fill color="white" opacity=".5"/>
      <v:stroke on="f"/>
    </o:shapedefaults>
    <o:shapelayout v:ext="edit">
      <o:idmap v:ext="edit" data="1"/>
      <o:rules v:ext="edit">
        <o:r id="V:Rule1" type="connector" idref="#_x0000_s1068"/>
        <o:r id="V:Rule2" type="connector" idref="#_x0000_s107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D207D2"/>
  </w:style>
  <w:style w:type="paragraph" w:styleId="berschrift1">
    <w:name w:val="heading 1"/>
    <w:basedOn w:val="Standard"/>
    <w:next w:val="Standard"/>
    <w:link w:val="berschrift1Zchn"/>
    <w:uiPriority w:val="9"/>
    <w:qFormat/>
    <w:rsid w:val="00D207D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D207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semiHidden/>
    <w:unhideWhenUsed/>
    <w:qFormat/>
    <w:rsid w:val="00D207D2"/>
    <w:pPr>
      <w:keepNext/>
      <w:keepLines/>
      <w:spacing w:before="200" w:after="0"/>
      <w:outlineLvl w:val="2"/>
    </w:pPr>
    <w:rPr>
      <w:rFonts w:asciiTheme="majorHAnsi" w:eastAsiaTheme="majorEastAsia" w:hAnsiTheme="majorHAnsi" w:cstheme="majorBidi"/>
      <w:b/>
      <w:bCs/>
      <w:color w:val="4F81BD" w:themeColor="accent1"/>
    </w:rPr>
  </w:style>
  <w:style w:type="character" w:default="1" w:styleId="Absatz-Standardschriftart">
    <w:name w:val="Default Paragraph Font"/>
    <w:uiPriority w:val="1"/>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gitternetz">
    <w:name w:val="Table Grid"/>
    <w:basedOn w:val="NormaleTabelle"/>
    <w:uiPriority w:val="59"/>
    <w:rsid w:val="007B090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enabsatz">
    <w:name w:val="List Paragraph"/>
    <w:basedOn w:val="Standard"/>
    <w:link w:val="ListenabsatzZchn"/>
    <w:uiPriority w:val="34"/>
    <w:qFormat/>
    <w:rsid w:val="003D0E27"/>
    <w:pPr>
      <w:ind w:left="720"/>
      <w:contextualSpacing/>
    </w:pPr>
  </w:style>
  <w:style w:type="paragraph" w:styleId="Kopfzeile">
    <w:name w:val="header"/>
    <w:basedOn w:val="Standard"/>
    <w:link w:val="KopfzeileZchn"/>
    <w:uiPriority w:val="99"/>
    <w:unhideWhenUsed/>
    <w:rsid w:val="008573FB"/>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573FB"/>
  </w:style>
  <w:style w:type="paragraph" w:styleId="Fuzeile">
    <w:name w:val="footer"/>
    <w:basedOn w:val="Standard"/>
    <w:link w:val="FuzeileZchn"/>
    <w:uiPriority w:val="99"/>
    <w:unhideWhenUsed/>
    <w:rsid w:val="008573FB"/>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573FB"/>
  </w:style>
  <w:style w:type="paragraph" w:styleId="Sprechblasentext">
    <w:name w:val="Balloon Text"/>
    <w:basedOn w:val="Standard"/>
    <w:link w:val="SprechblasentextZchn"/>
    <w:uiPriority w:val="99"/>
    <w:semiHidden/>
    <w:unhideWhenUsed/>
    <w:rsid w:val="008573FB"/>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8573FB"/>
    <w:rPr>
      <w:rFonts w:ascii="Tahoma" w:hAnsi="Tahoma" w:cs="Tahoma"/>
      <w:sz w:val="16"/>
      <w:szCs w:val="16"/>
    </w:rPr>
  </w:style>
  <w:style w:type="character" w:styleId="Platzhaltertext">
    <w:name w:val="Placeholder Text"/>
    <w:basedOn w:val="Absatz-Standardschriftart"/>
    <w:uiPriority w:val="99"/>
    <w:semiHidden/>
    <w:rsid w:val="00894C08"/>
    <w:rPr>
      <w:color w:val="808080"/>
    </w:rPr>
  </w:style>
  <w:style w:type="character" w:styleId="Hyperlink">
    <w:name w:val="Hyperlink"/>
    <w:basedOn w:val="Absatz-Standardschriftart"/>
    <w:uiPriority w:val="99"/>
    <w:unhideWhenUsed/>
    <w:rsid w:val="00D7186E"/>
    <w:rPr>
      <w:color w:val="0000FF" w:themeColor="hyperlink"/>
      <w:u w:val="single"/>
    </w:rPr>
  </w:style>
  <w:style w:type="character" w:styleId="Kommentarzeichen">
    <w:name w:val="annotation reference"/>
    <w:basedOn w:val="Absatz-Standardschriftart"/>
    <w:uiPriority w:val="99"/>
    <w:semiHidden/>
    <w:unhideWhenUsed/>
    <w:rsid w:val="00C52A80"/>
    <w:rPr>
      <w:sz w:val="16"/>
      <w:szCs w:val="16"/>
    </w:rPr>
  </w:style>
  <w:style w:type="paragraph" w:styleId="Kommentartext">
    <w:name w:val="annotation text"/>
    <w:basedOn w:val="Standard"/>
    <w:link w:val="KommentartextZchn"/>
    <w:uiPriority w:val="99"/>
    <w:semiHidden/>
    <w:unhideWhenUsed/>
    <w:rsid w:val="00C52A80"/>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C52A80"/>
    <w:rPr>
      <w:sz w:val="20"/>
      <w:szCs w:val="20"/>
    </w:rPr>
  </w:style>
  <w:style w:type="paragraph" w:styleId="Kommentarthema">
    <w:name w:val="annotation subject"/>
    <w:basedOn w:val="Kommentartext"/>
    <w:next w:val="Kommentartext"/>
    <w:link w:val="KommentarthemaZchn"/>
    <w:uiPriority w:val="99"/>
    <w:semiHidden/>
    <w:unhideWhenUsed/>
    <w:rsid w:val="00C52A80"/>
    <w:rPr>
      <w:b/>
      <w:bCs/>
    </w:rPr>
  </w:style>
  <w:style w:type="character" w:customStyle="1" w:styleId="KommentarthemaZchn">
    <w:name w:val="Kommentarthema Zchn"/>
    <w:basedOn w:val="KommentartextZchn"/>
    <w:link w:val="Kommentarthema"/>
    <w:uiPriority w:val="99"/>
    <w:semiHidden/>
    <w:rsid w:val="00C52A80"/>
    <w:rPr>
      <w:b/>
      <w:bCs/>
      <w:sz w:val="20"/>
      <w:szCs w:val="20"/>
    </w:rPr>
  </w:style>
  <w:style w:type="paragraph" w:styleId="StandardWeb">
    <w:name w:val="Normal (Web)"/>
    <w:basedOn w:val="Standard"/>
    <w:uiPriority w:val="99"/>
    <w:semiHidden/>
    <w:unhideWhenUsed/>
    <w:rsid w:val="00A838DF"/>
    <w:pPr>
      <w:spacing w:before="100" w:beforeAutospacing="1" w:after="100" w:afterAutospacing="1" w:line="240" w:lineRule="auto"/>
    </w:pPr>
    <w:rPr>
      <w:rFonts w:ascii="Times New Roman" w:eastAsia="Times New Roman" w:hAnsi="Times New Roman" w:cs="Times New Roman"/>
      <w:sz w:val="24"/>
      <w:szCs w:val="24"/>
      <w:lang w:val="de-CH" w:eastAsia="de-CH"/>
    </w:rPr>
  </w:style>
  <w:style w:type="character" w:styleId="HTMLCode">
    <w:name w:val="HTML Code"/>
    <w:basedOn w:val="Absatz-Standardschriftart"/>
    <w:uiPriority w:val="99"/>
    <w:semiHidden/>
    <w:unhideWhenUsed/>
    <w:rsid w:val="00A838DF"/>
    <w:rPr>
      <w:rFonts w:ascii="Courier New" w:eastAsia="Times New Roman" w:hAnsi="Courier New" w:cs="Courier New"/>
      <w:sz w:val="20"/>
      <w:szCs w:val="20"/>
    </w:rPr>
  </w:style>
  <w:style w:type="character" w:styleId="BesuchterHyperlink">
    <w:name w:val="FollowedHyperlink"/>
    <w:basedOn w:val="Absatz-Standardschriftart"/>
    <w:uiPriority w:val="99"/>
    <w:semiHidden/>
    <w:unhideWhenUsed/>
    <w:rsid w:val="006824D5"/>
    <w:rPr>
      <w:color w:val="800080" w:themeColor="followedHyperlink"/>
      <w:u w:val="single"/>
    </w:rPr>
  </w:style>
  <w:style w:type="paragraph" w:styleId="Verzeichnis1">
    <w:name w:val="toc 1"/>
    <w:basedOn w:val="Standard"/>
    <w:next w:val="Standard"/>
    <w:autoRedefine/>
    <w:uiPriority w:val="39"/>
    <w:unhideWhenUsed/>
    <w:rsid w:val="00FB3BA0"/>
    <w:pPr>
      <w:spacing w:before="100" w:after="0"/>
    </w:pPr>
    <w:rPr>
      <w:rFonts w:ascii="Garamond" w:hAnsi="Garamond"/>
      <w:b/>
      <w:sz w:val="24"/>
    </w:rPr>
  </w:style>
  <w:style w:type="paragraph" w:customStyle="1" w:styleId="MAufgabe">
    <w:name w:val="M_Aufgabe"/>
    <w:basedOn w:val="Standard"/>
    <w:qFormat/>
    <w:rsid w:val="00D207D2"/>
    <w:pPr>
      <w:tabs>
        <w:tab w:val="left" w:pos="426"/>
      </w:tabs>
      <w:spacing w:before="240" w:after="120" w:line="360" w:lineRule="auto"/>
      <w:ind w:left="425" w:hanging="425"/>
    </w:pPr>
    <w:rPr>
      <w:rFonts w:ascii="Swis721 Blk BT" w:hAnsi="Swis721 Blk BT"/>
      <w:sz w:val="24"/>
      <w:szCs w:val="24"/>
    </w:rPr>
  </w:style>
  <w:style w:type="paragraph" w:customStyle="1" w:styleId="MFliesstext">
    <w:name w:val="M_Fliesstext"/>
    <w:basedOn w:val="Standard"/>
    <w:qFormat/>
    <w:rsid w:val="00D207D2"/>
    <w:pPr>
      <w:spacing w:before="240" w:after="120" w:line="360" w:lineRule="auto"/>
    </w:pPr>
    <w:rPr>
      <w:rFonts w:ascii="Garamond" w:hAnsi="Garamond"/>
      <w:sz w:val="24"/>
      <w:szCs w:val="24"/>
    </w:rPr>
  </w:style>
  <w:style w:type="paragraph" w:customStyle="1" w:styleId="MAufzhlunga">
    <w:name w:val="M_Aufzählung a"/>
    <w:aliases w:val="b,c"/>
    <w:basedOn w:val="MFliesstext"/>
    <w:rsid w:val="00D207D2"/>
    <w:pPr>
      <w:numPr>
        <w:numId w:val="10"/>
      </w:numPr>
    </w:pPr>
    <w:rPr>
      <w:lang w:val="de-CH"/>
    </w:rPr>
  </w:style>
  <w:style w:type="paragraph" w:customStyle="1" w:styleId="MFuzeile">
    <w:name w:val="M_Fußzeile"/>
    <w:basedOn w:val="Standard"/>
    <w:next w:val="Standard"/>
    <w:qFormat/>
    <w:rsid w:val="00D207D2"/>
    <w:pPr>
      <w:pBdr>
        <w:top w:val="single" w:sz="4" w:space="1" w:color="auto"/>
      </w:pBdr>
      <w:tabs>
        <w:tab w:val="center" w:pos="4536"/>
        <w:tab w:val="right" w:pos="9072"/>
      </w:tabs>
      <w:spacing w:after="0" w:line="240" w:lineRule="auto"/>
    </w:pPr>
    <w:rPr>
      <w:rFonts w:ascii="Garamond" w:hAnsi="Garamond"/>
      <w:sz w:val="12"/>
      <w:szCs w:val="12"/>
    </w:rPr>
  </w:style>
  <w:style w:type="paragraph" w:customStyle="1" w:styleId="MKopfzeile">
    <w:name w:val="M_Kopfzeile"/>
    <w:basedOn w:val="Standard"/>
    <w:qFormat/>
    <w:rsid w:val="00D207D2"/>
    <w:pPr>
      <w:pBdr>
        <w:bottom w:val="single" w:sz="4" w:space="1" w:color="auto"/>
      </w:pBdr>
      <w:tabs>
        <w:tab w:val="center" w:pos="4536"/>
        <w:tab w:val="right" w:pos="9072"/>
      </w:tabs>
      <w:spacing w:after="0" w:line="240" w:lineRule="auto"/>
    </w:pPr>
    <w:rPr>
      <w:rFonts w:ascii="Garamond" w:hAnsi="Garamond"/>
      <w:sz w:val="18"/>
      <w:szCs w:val="18"/>
    </w:rPr>
  </w:style>
  <w:style w:type="paragraph" w:customStyle="1" w:styleId="MTitel">
    <w:name w:val="M_Titel"/>
    <w:basedOn w:val="Untertitel"/>
    <w:qFormat/>
    <w:rsid w:val="009D3125"/>
    <w:rPr>
      <w:rFonts w:ascii="Swis721 Blk BT" w:hAnsi="Swis721 Blk BT"/>
      <w:i w:val="0"/>
      <w:color w:val="auto"/>
      <w:sz w:val="36"/>
      <w:szCs w:val="36"/>
    </w:rPr>
  </w:style>
  <w:style w:type="paragraph" w:styleId="Untertitel">
    <w:name w:val="Subtitle"/>
    <w:basedOn w:val="Standard"/>
    <w:next w:val="Standard"/>
    <w:link w:val="UntertitelZchn"/>
    <w:uiPriority w:val="11"/>
    <w:qFormat/>
    <w:rsid w:val="00D207D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D207D2"/>
    <w:rPr>
      <w:rFonts w:asciiTheme="majorHAnsi" w:eastAsiaTheme="majorEastAsia" w:hAnsiTheme="majorHAnsi" w:cstheme="majorBidi"/>
      <w:i/>
      <w:iCs/>
      <w:color w:val="4F81BD" w:themeColor="accent1"/>
      <w:spacing w:val="15"/>
      <w:sz w:val="24"/>
      <w:szCs w:val="24"/>
    </w:rPr>
  </w:style>
  <w:style w:type="paragraph" w:customStyle="1" w:styleId="MUntertitel1---">
    <w:name w:val="M_Untertitel 1.---"/>
    <w:basedOn w:val="Listenabsatz"/>
    <w:link w:val="MUntertitel1---Zchn"/>
    <w:qFormat/>
    <w:rsid w:val="00432519"/>
    <w:pPr>
      <w:tabs>
        <w:tab w:val="left" w:pos="567"/>
      </w:tabs>
      <w:spacing w:after="100" w:line="360" w:lineRule="auto"/>
      <w:ind w:left="0"/>
    </w:pPr>
    <w:rPr>
      <w:rFonts w:ascii="Swis721 Blk BT" w:hAnsi="Swis721 Blk BT"/>
      <w:sz w:val="28"/>
      <w:szCs w:val="32"/>
    </w:rPr>
  </w:style>
  <w:style w:type="paragraph" w:customStyle="1" w:styleId="MUnterUnter11--">
    <w:name w:val="M_Unter_Unter_1.1--"/>
    <w:basedOn w:val="MUntertitel1---"/>
    <w:qFormat/>
    <w:rsid w:val="00D207D2"/>
    <w:pPr>
      <w:numPr>
        <w:ilvl w:val="1"/>
      </w:numPr>
      <w:tabs>
        <w:tab w:val="clear" w:pos="567"/>
        <w:tab w:val="left" w:pos="851"/>
      </w:tabs>
    </w:pPr>
  </w:style>
  <w:style w:type="paragraph" w:customStyle="1" w:styleId="MUntertitel1">
    <w:name w:val="M_Untertitel 1"/>
    <w:aliases w:val="2,3"/>
    <w:basedOn w:val="MFliesstext"/>
    <w:rsid w:val="00D207D2"/>
    <w:rPr>
      <w:lang w:val="de-CH"/>
    </w:rPr>
  </w:style>
  <w:style w:type="paragraph" w:customStyle="1" w:styleId="MVerweis">
    <w:name w:val="M_Verweis"/>
    <w:basedOn w:val="Funotentext"/>
    <w:qFormat/>
    <w:rsid w:val="00D207D2"/>
    <w:rPr>
      <w:lang w:val="de-CH"/>
    </w:rPr>
  </w:style>
  <w:style w:type="paragraph" w:styleId="Funotentext">
    <w:name w:val="footnote text"/>
    <w:basedOn w:val="Standard"/>
    <w:link w:val="FunotentextZchn"/>
    <w:uiPriority w:val="99"/>
    <w:semiHidden/>
    <w:unhideWhenUsed/>
    <w:rsid w:val="00D207D2"/>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D207D2"/>
    <w:rPr>
      <w:sz w:val="20"/>
      <w:szCs w:val="20"/>
    </w:rPr>
  </w:style>
  <w:style w:type="character" w:customStyle="1" w:styleId="berschrift1Zchn">
    <w:name w:val="Überschrift 1 Zchn"/>
    <w:basedOn w:val="Absatz-Standardschriftart"/>
    <w:link w:val="berschrift1"/>
    <w:uiPriority w:val="9"/>
    <w:rsid w:val="00D207D2"/>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D207D2"/>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semiHidden/>
    <w:rsid w:val="00D207D2"/>
    <w:rPr>
      <w:rFonts w:asciiTheme="majorHAnsi" w:eastAsiaTheme="majorEastAsia" w:hAnsiTheme="majorHAnsi" w:cstheme="majorBidi"/>
      <w:b/>
      <w:bCs/>
      <w:color w:val="4F81BD" w:themeColor="accent1"/>
    </w:rPr>
  </w:style>
  <w:style w:type="paragraph" w:styleId="Titel">
    <w:name w:val="Title"/>
    <w:basedOn w:val="Standard"/>
    <w:next w:val="Standard"/>
    <w:link w:val="TitelZchn"/>
    <w:uiPriority w:val="10"/>
    <w:qFormat/>
    <w:rsid w:val="009D312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paragraph" w:styleId="Verzeichnis2">
    <w:name w:val="toc 2"/>
    <w:basedOn w:val="Standard"/>
    <w:next w:val="Standard"/>
    <w:autoRedefine/>
    <w:uiPriority w:val="39"/>
    <w:unhideWhenUsed/>
    <w:rsid w:val="00FB3BA0"/>
    <w:pPr>
      <w:spacing w:after="0"/>
    </w:pPr>
    <w:rPr>
      <w:rFonts w:ascii="Garamond" w:hAnsi="Garamond"/>
      <w:sz w:val="24"/>
    </w:rPr>
  </w:style>
  <w:style w:type="paragraph" w:styleId="Verzeichnis3">
    <w:name w:val="toc 3"/>
    <w:basedOn w:val="Standard"/>
    <w:next w:val="Standard"/>
    <w:autoRedefine/>
    <w:uiPriority w:val="39"/>
    <w:unhideWhenUsed/>
    <w:rsid w:val="00052BE0"/>
    <w:pPr>
      <w:spacing w:after="100"/>
      <w:contextualSpacing/>
    </w:pPr>
    <w:rPr>
      <w:rFonts w:ascii="Garamond" w:hAnsi="Garamond"/>
    </w:rPr>
  </w:style>
  <w:style w:type="character" w:customStyle="1" w:styleId="TitelZchn">
    <w:name w:val="Titel Zchn"/>
    <w:basedOn w:val="Absatz-Standardschriftart"/>
    <w:link w:val="Titel"/>
    <w:uiPriority w:val="10"/>
    <w:rsid w:val="009D3125"/>
    <w:rPr>
      <w:rFonts w:asciiTheme="majorHAnsi" w:eastAsiaTheme="majorEastAsia" w:hAnsiTheme="majorHAnsi" w:cstheme="majorBidi"/>
      <w:color w:val="17365D" w:themeColor="text2" w:themeShade="BF"/>
      <w:spacing w:val="5"/>
      <w:kern w:val="28"/>
      <w:sz w:val="52"/>
      <w:szCs w:val="52"/>
    </w:rPr>
  </w:style>
  <w:style w:type="paragraph" w:styleId="Literaturverzeichnis">
    <w:name w:val="Bibliography"/>
    <w:basedOn w:val="Standard"/>
    <w:next w:val="Standard"/>
    <w:uiPriority w:val="37"/>
    <w:unhideWhenUsed/>
    <w:rsid w:val="004E00A4"/>
  </w:style>
  <w:style w:type="character" w:styleId="Funotenzeichen">
    <w:name w:val="footnote reference"/>
    <w:basedOn w:val="Absatz-Standardschriftart"/>
    <w:uiPriority w:val="99"/>
    <w:semiHidden/>
    <w:unhideWhenUsed/>
    <w:rsid w:val="00D20BD3"/>
    <w:rPr>
      <w:vertAlign w:val="superscript"/>
    </w:rPr>
  </w:style>
  <w:style w:type="paragraph" w:styleId="NurText">
    <w:name w:val="Plain Text"/>
    <w:basedOn w:val="Standard"/>
    <w:link w:val="NurTextZchn"/>
    <w:uiPriority w:val="99"/>
    <w:semiHidden/>
    <w:unhideWhenUsed/>
    <w:rsid w:val="00CA403A"/>
    <w:pPr>
      <w:spacing w:after="0" w:line="240" w:lineRule="auto"/>
    </w:pPr>
    <w:rPr>
      <w:rFonts w:ascii="Consolas" w:hAnsi="Consolas"/>
      <w:sz w:val="21"/>
      <w:szCs w:val="21"/>
      <w:lang w:val="de-CH"/>
    </w:rPr>
  </w:style>
  <w:style w:type="character" w:customStyle="1" w:styleId="NurTextZchn">
    <w:name w:val="Nur Text Zchn"/>
    <w:basedOn w:val="Absatz-Standardschriftart"/>
    <w:link w:val="NurText"/>
    <w:uiPriority w:val="99"/>
    <w:semiHidden/>
    <w:rsid w:val="00CA403A"/>
    <w:rPr>
      <w:rFonts w:ascii="Consolas" w:hAnsi="Consolas"/>
      <w:sz w:val="21"/>
      <w:szCs w:val="21"/>
      <w:lang w:val="de-CH"/>
    </w:rPr>
  </w:style>
  <w:style w:type="paragraph" w:customStyle="1" w:styleId="MTitel2">
    <w:name w:val="M_Titel2"/>
    <w:basedOn w:val="MUntertitel1---"/>
    <w:link w:val="MTitel2Zchn"/>
    <w:qFormat/>
    <w:rsid w:val="00FB3BA0"/>
    <w:pPr>
      <w:spacing w:before="120" w:after="0"/>
    </w:pPr>
  </w:style>
  <w:style w:type="character" w:customStyle="1" w:styleId="ListenabsatzZchn">
    <w:name w:val="Listenabsatz Zchn"/>
    <w:basedOn w:val="Absatz-Standardschriftart"/>
    <w:link w:val="Listenabsatz"/>
    <w:uiPriority w:val="34"/>
    <w:rsid w:val="00FB3BA0"/>
  </w:style>
  <w:style w:type="character" w:customStyle="1" w:styleId="MUntertitel1---Zchn">
    <w:name w:val="M_Untertitel 1.--- Zchn"/>
    <w:basedOn w:val="ListenabsatzZchn"/>
    <w:link w:val="MUntertitel1---"/>
    <w:rsid w:val="00FB3BA0"/>
    <w:rPr>
      <w:rFonts w:ascii="Swis721 Blk BT" w:hAnsi="Swis721 Blk BT"/>
      <w:sz w:val="28"/>
      <w:szCs w:val="32"/>
    </w:rPr>
  </w:style>
  <w:style w:type="character" w:customStyle="1" w:styleId="MTitel2Zchn">
    <w:name w:val="M_Titel2 Zchn"/>
    <w:basedOn w:val="MUntertitel1---Zchn"/>
    <w:link w:val="MTitel2"/>
    <w:rsid w:val="00FB3BA0"/>
    <w:rPr>
      <w:rFonts w:ascii="Swis721 Blk BT" w:hAnsi="Swis721 Blk BT"/>
      <w:sz w:val="28"/>
      <w:szCs w:val="32"/>
    </w:rPr>
  </w:style>
  <w:style w:type="character" w:styleId="Hervorhebung">
    <w:name w:val="Emphasis"/>
    <w:basedOn w:val="Absatz-Standardschriftart"/>
    <w:uiPriority w:val="20"/>
    <w:qFormat/>
    <w:rsid w:val="00151F34"/>
    <w:rPr>
      <w:b/>
      <w:bCs/>
      <w:i w:val="0"/>
      <w:iCs w:val="0"/>
    </w:rPr>
  </w:style>
</w:styles>
</file>

<file path=word/webSettings.xml><?xml version="1.0" encoding="utf-8"?>
<w:webSettings xmlns:r="http://schemas.openxmlformats.org/officeDocument/2006/relationships" xmlns:w="http://schemas.openxmlformats.org/wordprocessingml/2006/main">
  <w:divs>
    <w:div w:id="676424200">
      <w:bodyDiv w:val="1"/>
      <w:marLeft w:val="0"/>
      <w:marRight w:val="0"/>
      <w:marTop w:val="0"/>
      <w:marBottom w:val="0"/>
      <w:divBdr>
        <w:top w:val="none" w:sz="0" w:space="0" w:color="auto"/>
        <w:left w:val="none" w:sz="0" w:space="0" w:color="auto"/>
        <w:bottom w:val="none" w:sz="0" w:space="0" w:color="auto"/>
        <w:right w:val="none" w:sz="0" w:space="0" w:color="auto"/>
      </w:divBdr>
      <w:divsChild>
        <w:div w:id="996156626">
          <w:marLeft w:val="0"/>
          <w:marRight w:val="0"/>
          <w:marTop w:val="0"/>
          <w:marBottom w:val="0"/>
          <w:divBdr>
            <w:top w:val="none" w:sz="0" w:space="0" w:color="auto"/>
            <w:left w:val="none" w:sz="0" w:space="0" w:color="auto"/>
            <w:bottom w:val="none" w:sz="0" w:space="0" w:color="auto"/>
            <w:right w:val="none" w:sz="0" w:space="0" w:color="auto"/>
          </w:divBdr>
          <w:divsChild>
            <w:div w:id="1872762496">
              <w:marLeft w:val="0"/>
              <w:marRight w:val="0"/>
              <w:marTop w:val="0"/>
              <w:marBottom w:val="0"/>
              <w:divBdr>
                <w:top w:val="none" w:sz="0" w:space="0" w:color="auto"/>
                <w:left w:val="none" w:sz="0" w:space="0" w:color="auto"/>
                <w:bottom w:val="none" w:sz="0" w:space="0" w:color="auto"/>
                <w:right w:val="none" w:sz="0" w:space="0" w:color="auto"/>
              </w:divBdr>
              <w:divsChild>
                <w:div w:id="783111444">
                  <w:marLeft w:val="0"/>
                  <w:marRight w:val="0"/>
                  <w:marTop w:val="0"/>
                  <w:marBottom w:val="0"/>
                  <w:divBdr>
                    <w:top w:val="none" w:sz="0" w:space="0" w:color="auto"/>
                    <w:left w:val="none" w:sz="0" w:space="0" w:color="auto"/>
                    <w:bottom w:val="none" w:sz="0" w:space="0" w:color="auto"/>
                    <w:right w:val="none" w:sz="0" w:space="0" w:color="auto"/>
                  </w:divBdr>
                  <w:divsChild>
                    <w:div w:id="2141334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5782484">
      <w:bodyDiv w:val="1"/>
      <w:marLeft w:val="0"/>
      <w:marRight w:val="0"/>
      <w:marTop w:val="0"/>
      <w:marBottom w:val="0"/>
      <w:divBdr>
        <w:top w:val="none" w:sz="0" w:space="0" w:color="auto"/>
        <w:left w:val="none" w:sz="0" w:space="0" w:color="auto"/>
        <w:bottom w:val="none" w:sz="0" w:space="0" w:color="auto"/>
        <w:right w:val="none" w:sz="0" w:space="0" w:color="auto"/>
      </w:divBdr>
      <w:divsChild>
        <w:div w:id="831065189">
          <w:marLeft w:val="562"/>
          <w:marRight w:val="0"/>
          <w:marTop w:val="0"/>
          <w:marBottom w:val="0"/>
          <w:divBdr>
            <w:top w:val="none" w:sz="0" w:space="0" w:color="auto"/>
            <w:left w:val="none" w:sz="0" w:space="0" w:color="auto"/>
            <w:bottom w:val="none" w:sz="0" w:space="0" w:color="auto"/>
            <w:right w:val="none" w:sz="0" w:space="0" w:color="auto"/>
          </w:divBdr>
        </w:div>
        <w:div w:id="1305891852">
          <w:marLeft w:val="562"/>
          <w:marRight w:val="0"/>
          <w:marTop w:val="0"/>
          <w:marBottom w:val="0"/>
          <w:divBdr>
            <w:top w:val="none" w:sz="0" w:space="0" w:color="auto"/>
            <w:left w:val="none" w:sz="0" w:space="0" w:color="auto"/>
            <w:bottom w:val="none" w:sz="0" w:space="0" w:color="auto"/>
            <w:right w:val="none" w:sz="0" w:space="0" w:color="auto"/>
          </w:divBdr>
        </w:div>
        <w:div w:id="2014992929">
          <w:marLeft w:val="562"/>
          <w:marRight w:val="0"/>
          <w:marTop w:val="0"/>
          <w:marBottom w:val="0"/>
          <w:divBdr>
            <w:top w:val="none" w:sz="0" w:space="0" w:color="auto"/>
            <w:left w:val="none" w:sz="0" w:space="0" w:color="auto"/>
            <w:bottom w:val="none" w:sz="0" w:space="0" w:color="auto"/>
            <w:right w:val="none" w:sz="0" w:space="0" w:color="auto"/>
          </w:divBdr>
        </w:div>
      </w:divsChild>
    </w:div>
    <w:div w:id="1695227634">
      <w:bodyDiv w:val="1"/>
      <w:marLeft w:val="0"/>
      <w:marRight w:val="0"/>
      <w:marTop w:val="0"/>
      <w:marBottom w:val="0"/>
      <w:divBdr>
        <w:top w:val="none" w:sz="0" w:space="0" w:color="auto"/>
        <w:left w:val="none" w:sz="0" w:space="0" w:color="auto"/>
        <w:bottom w:val="none" w:sz="0" w:space="0" w:color="auto"/>
        <w:right w:val="none" w:sz="0" w:space="0" w:color="auto"/>
      </w:divBdr>
    </w:div>
    <w:div w:id="1699165227">
      <w:bodyDiv w:val="1"/>
      <w:marLeft w:val="0"/>
      <w:marRight w:val="0"/>
      <w:marTop w:val="0"/>
      <w:marBottom w:val="0"/>
      <w:divBdr>
        <w:top w:val="none" w:sz="0" w:space="0" w:color="auto"/>
        <w:left w:val="none" w:sz="0" w:space="0" w:color="auto"/>
        <w:bottom w:val="none" w:sz="0" w:space="0" w:color="auto"/>
        <w:right w:val="none" w:sz="0" w:space="0" w:color="auto"/>
      </w:divBdr>
      <w:divsChild>
        <w:div w:id="1013413393">
          <w:marLeft w:val="605"/>
          <w:marRight w:val="0"/>
          <w:marTop w:val="86"/>
          <w:marBottom w:val="0"/>
          <w:divBdr>
            <w:top w:val="none" w:sz="0" w:space="0" w:color="auto"/>
            <w:left w:val="none" w:sz="0" w:space="0" w:color="auto"/>
            <w:bottom w:val="none" w:sz="0" w:space="0" w:color="auto"/>
            <w:right w:val="none" w:sz="0" w:space="0" w:color="auto"/>
          </w:divBdr>
        </w:div>
        <w:div w:id="380131676">
          <w:marLeft w:val="605"/>
          <w:marRight w:val="0"/>
          <w:marTop w:val="86"/>
          <w:marBottom w:val="0"/>
          <w:divBdr>
            <w:top w:val="none" w:sz="0" w:space="0" w:color="auto"/>
            <w:left w:val="none" w:sz="0" w:space="0" w:color="auto"/>
            <w:bottom w:val="none" w:sz="0" w:space="0" w:color="auto"/>
            <w:right w:val="none" w:sz="0" w:space="0" w:color="auto"/>
          </w:divBdr>
        </w:div>
        <w:div w:id="1111827194">
          <w:marLeft w:val="605"/>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wireshark.org/download.html" TargetMode="External"/><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6.emf"/><Relationship Id="rId21" Type="http://schemas.openxmlformats.org/officeDocument/2006/relationships/image" Target="media/image12.png"/><Relationship Id="rId34" Type="http://schemas.openxmlformats.org/officeDocument/2006/relationships/image" Target="media/image22.jpe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jpeg"/><Relationship Id="rId63" Type="http://schemas.openxmlformats.org/officeDocument/2006/relationships/hyperlink" Target="https://accounts.google.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www.deskmodder.de/wiki/index.php/Datei:Netzwerk-win8-2.jp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1.jpeg"/><Relationship Id="rId37" Type="http://schemas.openxmlformats.org/officeDocument/2006/relationships/image" Target="media/image25.png"/><Relationship Id="rId40" Type="http://schemas.openxmlformats.org/officeDocument/2006/relationships/oleObject" Target="embeddings/oleObject1.bin"/><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hyperlink" Target="ftp://ftp.wmisargans.ch"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image" Target="media/image42.png"/><Relationship Id="rId61" Type="http://schemas.openxmlformats.org/officeDocument/2006/relationships/image" Target="media/image44.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hyperlink" Target="http://www.deskmodder.de/wiki/index.php/Datei:Netzwerk-win8-3.jpg" TargetMode="External"/><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hyperlink" Target="http://webmail.all-inkl.com" TargetMode="External"/><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microsoft.com/austria/originalsoftware/aktuellefaelle.mspx"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jpeg"/><Relationship Id="rId35" Type="http://schemas.openxmlformats.org/officeDocument/2006/relationships/image" Target="media/image23.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hyperlink" Target="http://moodle.wmisargans.ch" TargetMode="External"/><Relationship Id="rId64"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www.deskmodder.de/wiki/index.php/Datei:Netzwerk-win8-4.jpg" TargetMode="External"/><Relationship Id="rId38" Type="http://schemas.openxmlformats.org/officeDocument/2006/relationships/hyperlink" Target="http://www.oxid.it/" TargetMode="External"/><Relationship Id="rId46" Type="http://schemas.openxmlformats.org/officeDocument/2006/relationships/image" Target="media/image32.png"/><Relationship Id="rId59" Type="http://schemas.openxmlformats.org/officeDocument/2006/relationships/image" Target="media/image43.png"/><Relationship Id="rId6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hyperlink" Target="http://www.facebook.com/"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Rue09</b:Tag>
    <b:SourceType>InternetSite</b:SourceType>
    <b:Guid>{BA4FE773-296C-46D9-87B3-B749943A1F30}</b:Guid>
    <b:Author>
      <b:Author>
        <b:NameList>
          <b:Person>
            <b:Last>Ruef</b:Last>
            <b:First>Marc</b:First>
          </b:Person>
        </b:NameList>
      </b:Author>
    </b:Author>
    <b:Title>Lehrgang Computersicherheit von Marc Ruef</b:Title>
    <b:YearAccessed>2010</b:YearAccessed>
    <b:MonthAccessed>Mai</b:MonthAccessed>
    <b:DayAccessed>10</b:DayAccessed>
    <b:URL>http://www.computec.ch/mruef/publikationen/lehrgang_computersicherheit/</b:URL>
    <b:Year>2006</b:Year>
    <b:Month>April</b:Month>
    <b:Day>18</b:Day>
    <b:RefOrder>2</b:RefOrder>
  </b:Source>
  <b:Source>
    <b:Tag>Ste10</b:Tag>
    <b:SourceType>InternetSite</b:SourceType>
    <b:Guid>{72B7D31A-4863-48E0-9917-82DE620F9423}</b:Guid>
    <b:Title>Stern.de</b:Title>
    <b:Year>2007</b:Year>
    <b:Month>September</b:Month>
    <b:Day>24</b:Day>
    <b:YearAccessed>2010</b:YearAccessed>
    <b:MonthAccessed>Mai</b:MonthAccessed>
    <b:DayAccessed>1</b:DayAccessed>
    <b:URL>http://www.stern.de/digital/computer/hackerparagraf-auch-die-aufpasser-muessen-aufpassen-598457.html</b:URL>
    <b:Author>
      <b:Author>
        <b:NameList>
          <b:Person>
            <b:Last>Mersmann</b:Last>
            <b:First>Rainer</b:First>
          </b:Person>
        </b:NameList>
      </b:Author>
    </b:Author>
    <b:InternetSiteTitle>Stern.de</b:InternetSiteTitle>
    <b:RefOrder>3</b:RefOrder>
  </b:Source>
  <b:Source>
    <b:Tag>Mit06</b:Tag>
    <b:SourceType>Book</b:SourceType>
    <b:Guid>{5C1CDA6C-2847-4A0B-99CC-0D27713E39C3}</b:Guid>
    <b:Author>
      <b:Author>
        <b:NameList>
          <b:Person>
            <b:Last>Mitnick</b:Last>
            <b:First>Kevin</b:First>
          </b:Person>
          <b:Person>
            <b:Last>Simon</b:Last>
            <b:First>William</b:First>
          </b:Person>
        </b:NameList>
      </b:Author>
    </b:Author>
    <b:Title>Die Kunst der Täuschung - Risikofaktor Mensch</b:Title>
    <b:Year>2006</b:Year>
    <b:City>Heidelberg</b:City>
    <b:Publisher> mitp </b:Publisher>
    <b:RefOrder>4</b:RefOrder>
  </b:Source>
  <b:Source>
    <b:Tag>Tan03</b:Tag>
    <b:SourceType>Book</b:SourceType>
    <b:Guid>{CAE7B682-2EEF-4B49-8A3D-91197590621A}</b:Guid>
    <b:Author>
      <b:Author>
        <b:NameList>
          <b:Person>
            <b:Last>Tanenbaum</b:Last>
            <b:First>Andrew</b:First>
            <b:Middle>S</b:Middle>
          </b:Person>
        </b:NameList>
      </b:Author>
    </b:Author>
    <b:Title>Computernetzwerke</b:Title>
    <b:Year>2003</b:Year>
    <b:City>München</b:City>
    <b:Publisher> Pearson Studium</b:Publisher>
    <b:RefOrder>5</b:RefOrder>
  </b:Source>
  <b:Source>
    <b:Tag>Har07</b:Tag>
    <b:SourceType>Book</b:SourceType>
    <b:Guid>{B35ACA99-D3C2-4FB8-9B4D-511D38256D43}</b:Guid>
    <b:Author>
      <b:Author>
        <b:NameList>
          <b:Person>
            <b:Last>Hartmann</b:Last>
            <b:First>Werner</b:First>
          </b:Person>
          <b:Person>
            <b:Last>Näf</b:Last>
            <b:First>Michael</b:First>
          </b:Person>
          <b:Person>
            <b:Last>Reichert</b:Last>
            <b:First>Raimond</b:First>
          </b:Person>
        </b:NameList>
      </b:Author>
    </b:Author>
    <b:Title>Informatikunterricht planen und durchführen</b:Title>
    <b:Year>2007</b:Year>
    <b:City>Berlin ; Heidelberg ; New York</b:City>
    <b:Publisher>Springer </b:Publisher>
    <b:RefOrder>1</b:RefOrder>
  </b:Source>
  <b:Source>
    <b:Tag>Fra03</b:Tag>
    <b:SourceType>DocumentFromInternetSite</b:SourceType>
    <b:Guid>{A93711CF-8E84-4A80-BDD0-0F7AF5DE203A}</b:Guid>
    <b:Author>
      <b:Author>
        <b:NameList>
          <b:Person>
            <b:Last>Kargl</b:Last>
            <b:First>Frank</b:First>
          </b:Person>
        </b:NameList>
      </b:Author>
    </b:Author>
    <b:Title>http://ulm.ccc.de</b:Title>
    <b:InternetSiteTitle>http://ulm.ccc.de</b:InternetSiteTitle>
    <b:Year>2003</b:Year>
    <b:YearAccessed>2010</b:YearAccessed>
    <b:MonthAccessed>Mai</b:MonthAccessed>
    <b:DayAccessed>17</b:DayAccessed>
    <b:URL>http://ulm.ccc.de/old/chaos-seminar/hacker/hacker.pdf</b:URL>
    <b:RefOrder>6</b:RefOrder>
  </b:Source>
  <b:Source>
    <b:Tag>War10</b:Tag>
    <b:SourceType>InternetSite</b:SourceType>
    <b:Guid>{17A632BC-D03C-4FB2-BC06-CEE44C74F08D}</b:Guid>
    <b:Author>
      <b:Author>
        <b:NameList>
          <b:Person>
            <b:Last>Elam</b:Last>
            <b:First>Gunilla</b:First>
          </b:Person>
          <b:Person>
            <b:Last>Stephanson</b:Last>
            <b:First>Tomas</b:First>
          </b:Person>
          <b:Person>
            <b:Last>Hanberger</b:Last>
            <b:First>Niklas</b:First>
          </b:Person>
          <b:Person>
            <b:Last>Reid</b:Last>
            <b:First>Monte</b:First>
          </b:Person>
        </b:NameList>
      </b:Author>
    </b:Author>
    <b:Title>http://www.warriorsofthe.net/movie.html</b:Title>
    <b:InternetSiteTitle>Warriors of the Net clips</b:InternetSiteTitle>
    <b:YearAccessed>2010</b:YearAccessed>
    <b:MonthAccessed>Mai</b:MonthAccessed>
    <b:DayAccessed>29</b:DayAccessed>
    <b:URL>http://www.warriorsofthe.net/movie.html</b:URL>
    <b:Year>1999</b:Year>
    <b:RefOrder>7</b:RefOrder>
  </b:Source>
  <b:Source>
    <b:Tag>Skr10</b:Tag>
    <b:SourceType>InternetSite</b:SourceType>
    <b:Guid>{3688F1D6-79F2-4486-AEB5-8381DA9DBBEA}</b:Guid>
    <b:Author>
      <b:Author>
        <b:NameList>
          <b:Person>
            <b:Last>Skrotzky</b:Last>
            <b:First>Peter</b:First>
          </b:Person>
        </b:NameList>
      </b:Author>
    </b:Author>
    <b:Title>Gefahren aus dem Internet</b:Title>
    <b:Year>2010</b:Year>
    <b:Month>Juni</b:Month>
    <b:Day>26</b:Day>
    <b:URL>http://www.swisseduc.ch/informatik/</b:URL>
    <b:PublicationTitle>Gefahren aus dem Internet</b:PublicationTitle>
    <b:City>Zürich</b:City>
    <b:StateProvince>Zürich</b:StateProvince>
    <b:CountryRegion>Zürich</b:CountryRegion>
    <b:ShortTitle>Gefahren aus dem Internet</b:ShortTitle>
    <b:RefOrder>8</b:RefOrder>
  </b:Source>
  <b:Source>
    <b:Tag>Gis07</b:Tag>
    <b:SourceType>DocumentFromInternetSite</b:SourceType>
    <b:Guid>{7C2E59BF-ACED-44DB-B1F4-9468B061C9DE}</b:Guid>
    <b:Author>
      <b:Author>
        <b:NameList>
          <b:Person>
            <b:Last>Gisin</b:Last>
            <b:First>Markus</b:First>
          </b:Person>
        </b:NameList>
      </b:Author>
    </b:Author>
    <b:Title>Phishing und Skimming - Die Strafbarkeit aktueller Deliktsformen im elektronischen Zahlungsverkehr</b:Title>
    <b:Year>2007</b:Year>
    <b:InternetSiteTitle>Competence Center Forensik und Wirtschaftskriminalistik</b:InternetSiteTitle>
    <b:Month>April</b:Month>
    <b:Day>16</b:Day>
    <b:YearAccessed>2010</b:YearAccessed>
    <b:MonthAccessed>Mai</b:MonthAccessed>
    <b:DayAccessed>10</b:DayAccessed>
    <b:URL>http://www.ccfw.ch/gisin_markus.pdf</b:URL>
    <b:RefOrder>1</b:RefOrder>
  </b:Source>
  <b:Source>
    <b:Tag>Alb10</b:Tag>
    <b:SourceType>DocumentFromInternetSite</b:SourceType>
    <b:Guid>{9B2FC338-6B48-434E-B33A-2CD52A1F51B8}</b:Guid>
    <b:Author>
      <b:Author>
        <b:NameList>
          <b:Person>
            <b:Last>Albrecht</b:Last>
            <b:First>Peter</b:First>
          </b:Person>
        </b:NameList>
      </b:Author>
    </b:Author>
    <b:Title>http://ius.unibas.ch</b:Title>
    <b:InternetSiteTitle>http://ius.unibas.ch</b:InternetSiteTitle>
    <b:YearAccessed>2010</b:YearAccessed>
    <b:MonthAccessed>Mai</b:MonthAccessed>
    <b:DayAccessed>12</b:DayAccessed>
    <b:URL>http://ius.unibas.ch/typo3conf/ext/x4eunical/scripts/handleFile.php?file=6932</b:URL>
    <b:RefOrder>2</b:RefOrder>
  </b:Source>
  <b:Source>
    <b:Tag>HÄB10</b:Tag>
    <b:SourceType>DocumentFromInternetSite</b:SourceType>
    <b:Guid>{6BE09844-4DCF-4DFF-BF6C-063C5C1D2218}</b:Guid>
    <b:Title>Jusletter von HÄBERLIN &amp; PARTNERS</b:Title>
    <b:YearAccessed>2010</b:YearAccessed>
    <b:MonthAccessed>Mai</b:MonthAccessed>
    <b:DayAccessed>10</b:DayAccessed>
    <b:URL>http://www.hps-law.ch/hps_net/hps_net_d/doku/LO2_1_009.pdf</b:URL>
    <b:InternetSiteTitle>HÄBERLIN &amp; PARTNERS </b:InternetSiteTitle>
    <b:RefOrder>3</b:RefOrder>
  </b:Source>
  <b:Source>
    <b:Tag>Sur03</b:Tag>
    <b:SourceType>DocumentFromInternetSite</b:SourceType>
    <b:Guid>{F6854150-D55D-4206-84A9-87F6B481E06B}</b:Guid>
    <b:Author>
      <b:Author>
        <b:NameList>
          <b:Person>
            <b:Last>Sury</b:Last>
            <b:First>Ursula</b:First>
          </b:Person>
        </b:NameList>
      </b:Author>
    </b:Author>
    <b:Title>http://www.dieadvokatur.ch</b:Title>
    <b:InternetSiteTitle>Zeitschrift Informatik-Spektrum der deutschen Gesellschaft für Informatik</b:InternetSiteTitle>
    <b:Year>2003</b:Year>
    <b:Month>Oktober</b:Month>
    <b:Day>25</b:Day>
    <b:YearAccessed>2010</b:YearAccessed>
    <b:MonthAccessed>Mai</b:MonthAccessed>
    <b:DayAccessed>10</b:DayAccessed>
    <b:URL>http://www.dieadvokatur.ch/html/publikationen/pfd/infspektrum603.pdf</b:URL>
    <b:RefOrder>4</b:RefOrder>
  </b:Source>
  <b:Source>
    <b:Tag>Mic10</b:Tag>
    <b:SourceType>DocumentFromInternetSite</b:SourceType>
    <b:Guid>{8AB3BBA7-2858-4E06-82C5-604F84E5A55A}</b:Guid>
    <b:Author>
      <b:Author>
        <b:NameList>
          <b:Person>
            <b:Last>Microsoft</b:Last>
          </b:Person>
        </b:NameList>
      </b:Author>
    </b:Author>
    <b:Title>Rechtslage - Aktuelle Fälle</b:Title>
    <b:InternetSiteTitle>http://www.microsoft.com</b:InternetSiteTitle>
    <b:YearAccessed>2010</b:YearAccessed>
    <b:MonthAccessed>Mai</b:MonthAccessed>
    <b:DayAccessed>12</b:DayAccessed>
    <b:URL>http://www.microsoft.com/austria/originalsoftware/aktuellefaelle.mspx</b:URL>
    <b:RefOrder>6</b:RefOrder>
  </b:Source>
  <b:Source>
    <b:Tag>pda09</b:Tag>
    <b:SourceType>InternetSite</b:SourceType>
    <b:Guid>{4CCF92F0-DC1E-4E8C-B6E5-F6ED9AF8EE8F}</b:Guid>
    <b:Author>
      <b:Author>
        <b:NameList>
          <b:Person>
            <b:Last>pda</b:Last>
          </b:Person>
        </b:NameList>
      </b:Author>
    </b:Author>
    <b:Title>http://www.spiegel.de/netzwelt/web/0,1518,650340,00.html</b:Title>
    <b:InternetSiteTitle>Spiegel.de</b:InternetSiteTitle>
    <b:Year>2009</b:Year>
    <b:Month>September</b:Month>
    <b:Day>21</b:Day>
    <b:YearAccessed>2010</b:YearAccessed>
    <b:MonthAccessed>Mai</b:MonthAccessed>
    <b:DayAccessed>12</b:DayAccessed>
    <b:URL>http://www.spiegel.de/netzwelt/web/0,1518,650340,00.html</b:URL>
    <b:RefOrder>7</b:RefOrder>
  </b:Source>
  <b:Source>
    <b:Tag>TrE07</b:Tag>
    <b:SourceType>InternetSite</b:SourceType>
    <b:Guid>{8EEF9BAE-3898-44F9-A97E-3D1021E9DD6F}</b:Guid>
    <b:Author>
      <b:Author>
        <b:NameList>
          <b:Person>
            <b:Last>TrEaZeR</b:Last>
          </b:Person>
        </b:NameList>
      </b:Author>
    </b:Author>
    <b:Title>Cain &amp; Abel im WLAN - So gehts</b:Title>
    <b:InternetSiteTitle>Wardriving-Forum.de</b:InternetSiteTitle>
    <b:Year>2007</b:Year>
    <b:Month>Mai</b:Month>
    <b:Day>24</b:Day>
    <b:YearAccessed>2010</b:YearAccessed>
    <b:MonthAccessed>Mai</b:MonthAccessed>
    <b:DayAccessed>19</b:DayAccessed>
    <b:URL>http://www.wardriving-forum.de/forum/showthread.php?t=62096</b:URL>
    <b:RefOrder>2</b:RefOrder>
  </b:Source>
</b:Sources>
</file>

<file path=customXml/itemProps1.xml><?xml version="1.0" encoding="utf-8"?>
<ds:datastoreItem xmlns:ds="http://schemas.openxmlformats.org/officeDocument/2006/customXml" ds:itemID="{71FE4761-9C4F-410A-9AE3-9A2E10BF7F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6207</Words>
  <Characters>39110</Characters>
  <Application>Microsoft Office Word</Application>
  <DocSecurity>0</DocSecurity>
  <Lines>325</Lines>
  <Paragraphs>90</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452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 Kubba-von Jüchen/T. Müller</dc:creator>
  <cp:lastModifiedBy>peter</cp:lastModifiedBy>
  <cp:revision>11</cp:revision>
  <cp:lastPrinted>2009-08-26T19:11:00Z</cp:lastPrinted>
  <dcterms:created xsi:type="dcterms:W3CDTF">2013-09-05T11:20:00Z</dcterms:created>
  <dcterms:modified xsi:type="dcterms:W3CDTF">2013-10-24T01:54:00Z</dcterms:modified>
</cp:coreProperties>
</file>